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266D" w:rsidRDefault="0088266D" w:rsidP="0088266D">
      <w:pPr>
        <w:pStyle w:val="1"/>
      </w:pPr>
      <w:r>
        <w:rPr>
          <w:rFonts w:hint="eastAsia"/>
        </w:rPr>
        <w:t>打飞项目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数据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英雄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英雄代表不同的作战风格，有时必杀技起重要作用，但是升级较慢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角度区间：开始发射时指针将在这个角度区间内摆动，最大</w:t>
      </w:r>
      <w:r>
        <w:rPr>
          <w:rFonts w:hint="eastAsia"/>
        </w:rPr>
        <w:t>0-80</w:t>
      </w:r>
    </w:p>
    <w:p w:rsidR="0088266D" w:rsidRDefault="00E821AF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技能：每个英雄拥有两个主动技能</w:t>
      </w:r>
    </w:p>
    <w:p w:rsidR="0088266D" w:rsidRDefault="009F0CF1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被动技能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</w:t>
      </w:r>
      <w:r w:rsidR="001C62E1">
        <w:rPr>
          <w:rFonts w:hint="eastAsia"/>
        </w:rPr>
        <w:t>部落</w:t>
      </w:r>
      <w:r>
        <w:rPr>
          <w:rFonts w:hint="eastAsia"/>
        </w:rPr>
        <w:t>属性类似技能点，属性占战斗力的</w:t>
      </w:r>
      <w:r>
        <w:rPr>
          <w:rFonts w:hint="eastAsia"/>
        </w:rPr>
        <w:t>4</w:t>
      </w:r>
      <w:r>
        <w:rPr>
          <w:rFonts w:hint="eastAsia"/>
        </w:rPr>
        <w:t>成</w:t>
      </w:r>
    </w:p>
    <w:p w:rsidR="0088266D" w:rsidRDefault="00DE6EB2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增加金钱掉落</w:t>
      </w:r>
    </w:p>
    <w:p w:rsidR="0088266D" w:rsidRDefault="00DE6EB2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单位</w:t>
      </w:r>
      <w:r w:rsidR="0088266D">
        <w:rPr>
          <w:rFonts w:hint="eastAsia"/>
        </w:rPr>
        <w:t>出现几率</w:t>
      </w:r>
    </w:p>
    <w:p w:rsidR="00DE6EB2" w:rsidRDefault="00DE6EB2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普通攻击范围</w:t>
      </w:r>
    </w:p>
    <w:p w:rsidR="0088266D" w:rsidRDefault="001479A6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普通攻击能量回复（每击毁一个敌人</w:t>
      </w:r>
      <w:r>
        <w:rPr>
          <w:rFonts w:hint="eastAsia"/>
        </w:rPr>
        <w:t>+10</w:t>
      </w:r>
      <w:r>
        <w:rPr>
          <w:rFonts w:hint="eastAsia"/>
        </w:rPr>
        <w:t>）</w:t>
      </w:r>
    </w:p>
    <w:p w:rsidR="001479A6" w:rsidRDefault="001479A6" w:rsidP="001479A6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普通攻击能量回复（每秒恢复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:rsidR="00A27E47" w:rsidRDefault="00A27E47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额外的攻击次数</w:t>
      </w:r>
    </w:p>
    <w:p w:rsidR="00565A85" w:rsidRDefault="00565A85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技能能量回复（每击毁一个敌人</w:t>
      </w:r>
      <w:r>
        <w:rPr>
          <w:rFonts w:hint="eastAsia"/>
        </w:rPr>
        <w:t>+10</w:t>
      </w:r>
      <w:r>
        <w:rPr>
          <w:rFonts w:hint="eastAsia"/>
        </w:rPr>
        <w:t>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撞击辅助单位效果加成</w:t>
      </w:r>
    </w:p>
    <w:p w:rsidR="0088266D" w:rsidRDefault="00DE6EB2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地面</w:t>
      </w:r>
      <w:r w:rsidR="0088266D">
        <w:rPr>
          <w:rFonts w:hint="eastAsia"/>
        </w:rPr>
        <w:t>摩擦力减少</w:t>
      </w:r>
    </w:p>
    <w:p w:rsidR="00DE6EB2" w:rsidRDefault="00DE6EB2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落地反弹力度</w:t>
      </w:r>
    </w:p>
    <w:p w:rsidR="0088266D" w:rsidRDefault="00E821AF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武器</w:t>
      </w:r>
    </w:p>
    <w:p w:rsidR="00E821AF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提供</w:t>
      </w:r>
      <w:r w:rsidR="00E821AF">
        <w:rPr>
          <w:rFonts w:hint="eastAsia"/>
        </w:rPr>
        <w:t>打击次数和范围</w:t>
      </w:r>
    </w:p>
    <w:p w:rsidR="0088266D" w:rsidRDefault="0070048F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打击次数</w:t>
      </w:r>
    </w:p>
    <w:p w:rsidR="0070048F" w:rsidRDefault="0070048F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范围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强化级别：每强化一次，</w:t>
      </w:r>
      <w:r w:rsidR="00A27E47">
        <w:rPr>
          <w:rFonts w:hint="eastAsia"/>
        </w:rPr>
        <w:t>增加一次打击次数，强化</w:t>
      </w:r>
      <w:r w:rsidR="00A27E47">
        <w:rPr>
          <w:rFonts w:hint="eastAsia"/>
        </w:rPr>
        <w:t>5</w:t>
      </w:r>
      <w:r w:rsidR="00A27E47">
        <w:rPr>
          <w:rFonts w:hint="eastAsia"/>
        </w:rPr>
        <w:t>次可以随机得到一项被动技能加成</w:t>
      </w:r>
    </w:p>
    <w:p w:rsidR="0088266D" w:rsidRPr="00A711D4" w:rsidRDefault="0070048F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>
        <w:rPr>
          <w:rFonts w:hint="eastAsia"/>
          <w:b/>
        </w:rPr>
        <w:t>部落大厅</w:t>
      </w:r>
      <w:r w:rsidR="00927CC9" w:rsidRPr="00A711D4">
        <w:rPr>
          <w:rFonts w:hint="eastAsia"/>
          <w:b/>
        </w:rPr>
        <w:t>（</w:t>
      </w:r>
      <w:r>
        <w:rPr>
          <w:rFonts w:hint="eastAsia"/>
          <w:b/>
        </w:rPr>
        <w:t>大厅</w:t>
      </w:r>
      <w:r w:rsidR="00927CC9" w:rsidRPr="00A711D4">
        <w:rPr>
          <w:rFonts w:hint="eastAsia"/>
          <w:b/>
        </w:rPr>
        <w:t>中的操作都会保存进度）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更换英雄</w:t>
      </w:r>
    </w:p>
    <w:p w:rsidR="003C483E" w:rsidRDefault="00FA3B4D" w:rsidP="00645D71">
      <w:pPr>
        <w:pStyle w:val="a3"/>
        <w:numPr>
          <w:ilvl w:val="2"/>
          <w:numId w:val="1"/>
        </w:numPr>
        <w:ind w:firstLineChars="0"/>
      </w:pPr>
      <w:r>
        <w:object w:dxaOrig="7454" w:dyaOrig="5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75pt;height:259.5pt" o:ole="">
            <v:imagedata r:id="rId7" o:title=""/>
          </v:shape>
          <o:OLEObject Type="Embed" ProgID="Visio.Drawing.11" ShapeID="_x0000_i1025" DrawAspect="Content" ObjectID="_1494672786" r:id="rId8"/>
        </w:object>
      </w:r>
    </w:p>
    <w:p w:rsidR="00645D71" w:rsidRDefault="00645D71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当前使用的英雄为彩色界面，其他为灰色</w:t>
      </w:r>
    </w:p>
    <w:p w:rsidR="003D0D21" w:rsidRDefault="002701C2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解锁按钮消耗</w:t>
      </w:r>
      <w:proofErr w:type="gramStart"/>
      <w:r>
        <w:rPr>
          <w:rFonts w:hint="eastAsia"/>
        </w:rPr>
        <w:t>金材料</w:t>
      </w:r>
      <w:proofErr w:type="gramEnd"/>
      <w:r>
        <w:rPr>
          <w:rFonts w:hint="eastAsia"/>
        </w:rPr>
        <w:t>解锁英雄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更换</w:t>
      </w:r>
      <w:r>
        <w:rPr>
          <w:rFonts w:hint="eastAsia"/>
        </w:rPr>
        <w:t>/</w:t>
      </w:r>
      <w:r>
        <w:rPr>
          <w:rFonts w:hint="eastAsia"/>
        </w:rPr>
        <w:t>卖出装备</w:t>
      </w:r>
    </w:p>
    <w:p w:rsidR="00FA3B4D" w:rsidRPr="00284C71" w:rsidRDefault="00B70C89" w:rsidP="00645D71">
      <w:pPr>
        <w:pStyle w:val="a3"/>
        <w:numPr>
          <w:ilvl w:val="2"/>
          <w:numId w:val="1"/>
        </w:numPr>
        <w:ind w:firstLineChars="0"/>
        <w:rPr>
          <w:color w:val="FF0000"/>
        </w:rPr>
      </w:pPr>
      <w:r>
        <w:object w:dxaOrig="6887" w:dyaOrig="5187">
          <v:shape id="_x0000_i1026" type="#_x0000_t75" style="width:344.25pt;height:259.5pt" o:ole="">
            <v:imagedata r:id="rId9" o:title=""/>
          </v:shape>
          <o:OLEObject Type="Embed" ProgID="Visio.Drawing.11" ShapeID="_x0000_i1026" DrawAspect="Content" ObjectID="_1494672787" r:id="rId10"/>
        </w:object>
      </w:r>
    </w:p>
    <w:p w:rsidR="00C357AB" w:rsidRDefault="00C357AB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拥有</w:t>
      </w:r>
      <w:r>
        <w:rPr>
          <w:rFonts w:hint="eastAsia"/>
        </w:rPr>
        <w:t>1</w:t>
      </w:r>
      <w:r>
        <w:rPr>
          <w:rFonts w:hint="eastAsia"/>
        </w:rPr>
        <w:t>个武器栏位</w:t>
      </w:r>
    </w:p>
    <w:p w:rsidR="00C357AB" w:rsidRDefault="00A27E47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拥有一个默认的武器</w:t>
      </w:r>
    </w:p>
    <w:p w:rsidR="00417DFA" w:rsidRDefault="00417DFA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可以在拥有的武器中选择一个</w:t>
      </w:r>
      <w:r w:rsidR="00C357AB">
        <w:rPr>
          <w:rFonts w:hint="eastAsia"/>
        </w:rPr>
        <w:t>放入武器栏位，放入武器栏位的武器从仓库中消失</w:t>
      </w:r>
      <w:r w:rsidR="00A27E47">
        <w:rPr>
          <w:rFonts w:hint="eastAsia"/>
        </w:rPr>
        <w:t>，替换的武器回到仓库中</w:t>
      </w:r>
    </w:p>
    <w:p w:rsidR="00A27E47" w:rsidRDefault="00B70C89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选中仓库或装备中的道具，左侧显示属性说明，武器有</w:t>
      </w:r>
      <w:r w:rsidR="00DD2813">
        <w:rPr>
          <w:rFonts w:hint="eastAsia"/>
        </w:rPr>
        <w:t>3</w:t>
      </w:r>
      <w:r>
        <w:rPr>
          <w:rFonts w:hint="eastAsia"/>
        </w:rPr>
        <w:t>行属性，</w:t>
      </w:r>
      <w:r w:rsidR="00DD2813">
        <w:rPr>
          <w:rFonts w:hint="eastAsia"/>
        </w:rPr>
        <w:t>攻击次数、范围、被动技能</w:t>
      </w:r>
    </w:p>
    <w:p w:rsidR="00C357AB" w:rsidRDefault="00C357AB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lastRenderedPageBreak/>
        <w:t>玩家可以把</w:t>
      </w:r>
      <w:r w:rsidR="00B70C89">
        <w:rPr>
          <w:rFonts w:hint="eastAsia"/>
        </w:rPr>
        <w:t>选</w:t>
      </w:r>
      <w:r>
        <w:rPr>
          <w:rFonts w:hint="eastAsia"/>
        </w:rPr>
        <w:t>中的武器</w:t>
      </w:r>
      <w:r>
        <w:rPr>
          <w:rFonts w:hint="eastAsia"/>
        </w:rPr>
        <w:t>/</w:t>
      </w:r>
      <w:r>
        <w:rPr>
          <w:rFonts w:hint="eastAsia"/>
        </w:rPr>
        <w:t>道具</w:t>
      </w:r>
      <w:r w:rsidR="00B70C89">
        <w:rPr>
          <w:rFonts w:hint="eastAsia"/>
        </w:rPr>
        <w:t>点击</w:t>
      </w:r>
      <w:r>
        <w:rPr>
          <w:rFonts w:hint="eastAsia"/>
        </w:rPr>
        <w:t>卖出</w:t>
      </w:r>
      <w:r w:rsidR="00B70C89">
        <w:rPr>
          <w:rFonts w:hint="eastAsia"/>
        </w:rPr>
        <w:t>按钮</w:t>
      </w:r>
      <w:r>
        <w:rPr>
          <w:rFonts w:hint="eastAsia"/>
        </w:rPr>
        <w:t>，弹出面</w:t>
      </w:r>
      <w:proofErr w:type="gramStart"/>
      <w:r>
        <w:rPr>
          <w:rFonts w:hint="eastAsia"/>
        </w:rPr>
        <w:t>板显示</w:t>
      </w:r>
      <w:proofErr w:type="gramEnd"/>
      <w:r>
        <w:rPr>
          <w:rFonts w:hint="eastAsia"/>
        </w:rPr>
        <w:t>卖出该武器</w:t>
      </w:r>
      <w:r>
        <w:rPr>
          <w:rFonts w:hint="eastAsia"/>
        </w:rPr>
        <w:t>/</w:t>
      </w:r>
      <w:r>
        <w:rPr>
          <w:rFonts w:hint="eastAsia"/>
        </w:rPr>
        <w:t>道具的价格，</w:t>
      </w:r>
    </w:p>
    <w:p w:rsidR="00C357AB" w:rsidRDefault="00C357AB" w:rsidP="00C357A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点击确定确认卖出，玩家获得金钱，装备删除</w:t>
      </w:r>
    </w:p>
    <w:p w:rsidR="00417DFA" w:rsidRDefault="00C357AB" w:rsidP="00C357A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点击取消关闭该面板</w:t>
      </w:r>
    </w:p>
    <w:p w:rsidR="00B70C89" w:rsidRPr="00B70C89" w:rsidRDefault="00B70C89" w:rsidP="00804645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27" type="#_x0000_t75" style="width:344.25pt;height:259.5pt" o:ole="">
            <v:imagedata r:id="rId11" o:title=""/>
          </v:shape>
          <o:OLEObject Type="Embed" ProgID="Visio.Drawing.11" ShapeID="_x0000_i1027" DrawAspect="Content" ObjectID="_1494672788" r:id="rId12"/>
        </w:object>
      </w:r>
    </w:p>
    <w:p w:rsidR="00804645" w:rsidRDefault="00804645" w:rsidP="00804645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804645">
        <w:rPr>
          <w:rFonts w:hint="eastAsia"/>
          <w:color w:val="4F81BD" w:themeColor="accent1"/>
        </w:rPr>
        <w:t>滚动条或改成翻页按钮</w:t>
      </w:r>
    </w:p>
    <w:p w:rsidR="00804645" w:rsidRDefault="00804645" w:rsidP="00804645">
      <w:pPr>
        <w:pStyle w:val="a3"/>
        <w:numPr>
          <w:ilvl w:val="2"/>
          <w:numId w:val="1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仓库容量没有上限</w:t>
      </w:r>
    </w:p>
    <w:p w:rsidR="00804645" w:rsidRPr="00804645" w:rsidRDefault="00804645" w:rsidP="00804645">
      <w:pPr>
        <w:pStyle w:val="a3"/>
        <w:numPr>
          <w:ilvl w:val="2"/>
          <w:numId w:val="1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从来没有使用过的装备有</w:t>
      </w:r>
      <w:r>
        <w:rPr>
          <w:rFonts w:hint="eastAsia"/>
          <w:color w:val="000000" w:themeColor="text1"/>
        </w:rPr>
        <w:t>new</w:t>
      </w:r>
      <w:r>
        <w:rPr>
          <w:rFonts w:hint="eastAsia"/>
          <w:color w:val="000000" w:themeColor="text1"/>
        </w:rPr>
        <w:t>的标签</w:t>
      </w:r>
      <w:r w:rsidR="006D0A17">
        <w:rPr>
          <w:rFonts w:hint="eastAsia"/>
          <w:color w:val="000000" w:themeColor="text1"/>
        </w:rPr>
        <w:t>，只要玩家点击</w:t>
      </w:r>
      <w:r w:rsidR="00D7487F">
        <w:rPr>
          <w:rFonts w:hint="eastAsia"/>
          <w:color w:val="000000" w:themeColor="text1"/>
        </w:rPr>
        <w:t>或装备</w:t>
      </w:r>
      <w:r w:rsidR="006D0A17">
        <w:rPr>
          <w:rFonts w:hint="eastAsia"/>
          <w:color w:val="000000" w:themeColor="text1"/>
        </w:rPr>
        <w:t>一次，</w:t>
      </w:r>
      <w:r w:rsidR="006D0A17">
        <w:rPr>
          <w:rFonts w:hint="eastAsia"/>
          <w:color w:val="000000" w:themeColor="text1"/>
        </w:rPr>
        <w:t>new</w:t>
      </w:r>
      <w:r w:rsidR="006D0A17">
        <w:rPr>
          <w:rFonts w:hint="eastAsia"/>
          <w:color w:val="000000" w:themeColor="text1"/>
        </w:rPr>
        <w:t>标签消失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铁匠铺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购买装备</w:t>
      </w:r>
    </w:p>
    <w:p w:rsidR="0078487E" w:rsidRDefault="00F75223" w:rsidP="00A30D95">
      <w:pPr>
        <w:pStyle w:val="a3"/>
        <w:numPr>
          <w:ilvl w:val="2"/>
          <w:numId w:val="1"/>
        </w:numPr>
        <w:ind w:firstLineChars="0"/>
      </w:pPr>
      <w:r>
        <w:object w:dxaOrig="6992" w:dyaOrig="5187">
          <v:shape id="_x0000_i1028" type="#_x0000_t75" style="width:349.5pt;height:259.5pt" o:ole="">
            <v:imagedata r:id="rId13" o:title=""/>
          </v:shape>
          <o:OLEObject Type="Embed" ProgID="Visio.Drawing.11" ShapeID="_x0000_i1028" DrawAspect="Content" ObjectID="_1494672789" r:id="rId14"/>
        </w:object>
      </w:r>
    </w:p>
    <w:p w:rsidR="006B6C2E" w:rsidRDefault="006B6C2E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从购买列表中选择要购买的装备</w:t>
      </w:r>
    </w:p>
    <w:p w:rsidR="006B6C2E" w:rsidRDefault="00F75223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道具右侧显示属性，点击购买</w:t>
      </w:r>
      <w:r w:rsidR="006B6C2E">
        <w:rPr>
          <w:rFonts w:hint="eastAsia"/>
        </w:rPr>
        <w:t>减少玩家的金钱，购买的装备放入仓库中</w:t>
      </w:r>
      <w:r w:rsidR="00356285">
        <w:rPr>
          <w:rFonts w:hint="eastAsia"/>
        </w:rPr>
        <w:t>，商店中的道具变灰，价格变成</w:t>
      </w:r>
      <w:r w:rsidR="00356285">
        <w:rPr>
          <w:rFonts w:hint="eastAsia"/>
        </w:rPr>
        <w:t>sold</w:t>
      </w:r>
    </w:p>
    <w:p w:rsidR="00F75223" w:rsidRDefault="00F75223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金钱不足的道具为灰色，点击购买无效</w:t>
      </w:r>
    </w:p>
    <w:p w:rsidR="00E95B0E" w:rsidRDefault="00C93489" w:rsidP="00C93489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武器</w:t>
      </w:r>
      <w:r w:rsidR="008C46D6">
        <w:rPr>
          <w:rFonts w:hint="eastAsia"/>
        </w:rPr>
        <w:t>攻击</w:t>
      </w:r>
      <w:r w:rsidR="00391B00">
        <w:rPr>
          <w:rFonts w:hint="eastAsia"/>
        </w:rPr>
        <w:t>次数</w:t>
      </w:r>
      <w:r w:rsidR="008C46D6">
        <w:rPr>
          <w:rFonts w:hint="eastAsia"/>
        </w:rPr>
        <w:t>1</w:t>
      </w:r>
      <w:r>
        <w:rPr>
          <w:rFonts w:hint="eastAsia"/>
        </w:rPr>
        <w:t>为白色品质</w:t>
      </w:r>
    </w:p>
    <w:p w:rsidR="00C93489" w:rsidRDefault="008C46D6" w:rsidP="00C93489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2</w:t>
      </w:r>
      <w:r w:rsidR="00C93489">
        <w:rPr>
          <w:rFonts w:hint="eastAsia"/>
        </w:rPr>
        <w:t>-</w:t>
      </w:r>
      <w:r>
        <w:rPr>
          <w:rFonts w:hint="eastAsia"/>
        </w:rPr>
        <w:t>4</w:t>
      </w:r>
      <w:r w:rsidR="00C93489">
        <w:rPr>
          <w:rFonts w:hint="eastAsia"/>
        </w:rPr>
        <w:t>为绿色品质</w:t>
      </w:r>
    </w:p>
    <w:p w:rsidR="00C93489" w:rsidRDefault="00C93489" w:rsidP="00C93489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5-</w:t>
      </w:r>
      <w:r w:rsidR="008C46D6">
        <w:rPr>
          <w:rFonts w:hint="eastAsia"/>
        </w:rPr>
        <w:t>7</w:t>
      </w:r>
      <w:r>
        <w:rPr>
          <w:rFonts w:hint="eastAsia"/>
        </w:rPr>
        <w:t>为蓝色品质</w:t>
      </w:r>
    </w:p>
    <w:p w:rsidR="00C93489" w:rsidRDefault="008C46D6" w:rsidP="00C93489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7</w:t>
      </w:r>
      <w:r w:rsidR="00C93489">
        <w:rPr>
          <w:rFonts w:hint="eastAsia"/>
        </w:rPr>
        <w:t>以上为紫色品质</w:t>
      </w:r>
    </w:p>
    <w:p w:rsidR="00C93489" w:rsidRDefault="00C93489" w:rsidP="00C93489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特殊为金色品质</w:t>
      </w:r>
    </w:p>
    <w:tbl>
      <w:tblPr>
        <w:tblW w:w="7080" w:type="dxa"/>
        <w:tblInd w:w="93" w:type="dxa"/>
        <w:tblLook w:val="04A0" w:firstRow="1" w:lastRow="0" w:firstColumn="1" w:lastColumn="0" w:noHBand="0" w:noVBand="1"/>
      </w:tblPr>
      <w:tblGrid>
        <w:gridCol w:w="3760"/>
        <w:gridCol w:w="1760"/>
        <w:gridCol w:w="1560"/>
      </w:tblGrid>
      <w:tr w:rsidR="00DD2813" w:rsidRPr="00233EB4" w:rsidTr="00DD2813">
        <w:trPr>
          <w:trHeight w:val="270"/>
        </w:trPr>
        <w:tc>
          <w:tcPr>
            <w:tcW w:w="3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种类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武器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材料</w:t>
            </w:r>
          </w:p>
        </w:tc>
      </w:tr>
      <w:tr w:rsidR="00DD2813" w:rsidRPr="00233EB4" w:rsidTr="00DD2813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名称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ff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one</w:t>
            </w:r>
          </w:p>
        </w:tc>
      </w:tr>
      <w:tr w:rsidR="00DD2813" w:rsidRPr="00233EB4" w:rsidTr="00DD2813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图标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D2813" w:rsidRPr="00233EB4" w:rsidTr="00DD2813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1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攻击次数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D2813" w:rsidRPr="00233EB4" w:rsidTr="00DD2813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D2813" w:rsidRPr="00233EB4" w:rsidTr="00DD2813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2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攻击范围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D2813" w:rsidRPr="00233EB4" w:rsidTr="00DD2813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D2813" w:rsidRPr="00233EB4" w:rsidTr="00DD2813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3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被动</w:t>
            </w: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D2813" w:rsidRPr="00233EB4" w:rsidTr="00DD2813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D2813" w:rsidRPr="00233EB4" w:rsidTr="00DD2813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价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2813" w:rsidRPr="00233EB4" w:rsidRDefault="00DD2813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</w:tr>
    </w:tbl>
    <w:p w:rsidR="00DB3AA7" w:rsidRDefault="00212E76" w:rsidP="00212E76">
      <w:pPr>
        <w:pStyle w:val="a3"/>
        <w:numPr>
          <w:ilvl w:val="2"/>
          <w:numId w:val="1"/>
        </w:numPr>
        <w:ind w:firstLineChars="0"/>
      </w:pPr>
      <w:r>
        <w:t xml:space="preserve"> </w:t>
      </w:r>
    </w:p>
    <w:p w:rsidR="0088266D" w:rsidRDefault="00EB1C9F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购买材料</w:t>
      </w:r>
    </w:p>
    <w:p w:rsidR="006B6C2E" w:rsidRDefault="00FA3142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材料</w:t>
      </w:r>
      <w:r w:rsidR="00A02DA6">
        <w:rPr>
          <w:rFonts w:hint="eastAsia"/>
        </w:rPr>
        <w:t>，价格</w:t>
      </w:r>
      <w:r w:rsidR="00A02DA6">
        <w:rPr>
          <w:rFonts w:hint="eastAsia"/>
        </w:rPr>
        <w:t>5</w:t>
      </w:r>
      <w:r w:rsidR="00A02DA6">
        <w:rPr>
          <w:rFonts w:hint="eastAsia"/>
        </w:rPr>
        <w:t>万</w:t>
      </w:r>
    </w:p>
    <w:p w:rsidR="003D4CAB" w:rsidRPr="00C54E5C" w:rsidRDefault="003D4CAB" w:rsidP="003D4CAB">
      <w:pPr>
        <w:pStyle w:val="a3"/>
        <w:numPr>
          <w:ilvl w:val="1"/>
          <w:numId w:val="1"/>
        </w:numPr>
        <w:ind w:firstLineChars="0"/>
        <w:outlineLvl w:val="1"/>
      </w:pPr>
      <w:r w:rsidRPr="00C54E5C">
        <w:rPr>
          <w:rFonts w:hint="eastAsia"/>
        </w:rPr>
        <w:t>强化装备</w:t>
      </w:r>
    </w:p>
    <w:p w:rsidR="003D4CAB" w:rsidRPr="00C54E5C" w:rsidRDefault="00C800F8" w:rsidP="00A711D4">
      <w:pPr>
        <w:pStyle w:val="a3"/>
        <w:numPr>
          <w:ilvl w:val="2"/>
          <w:numId w:val="1"/>
        </w:numPr>
        <w:ind w:firstLineChars="0"/>
      </w:pPr>
      <w:r w:rsidRPr="00C54E5C">
        <w:object w:dxaOrig="6887" w:dyaOrig="5187">
          <v:shape id="_x0000_i1029" type="#_x0000_t75" style="width:344.25pt;height:259.5pt" o:ole="">
            <v:imagedata r:id="rId15" o:title=""/>
          </v:shape>
          <o:OLEObject Type="Embed" ProgID="Visio.Drawing.11" ShapeID="_x0000_i1029" DrawAspect="Content" ObjectID="_1494672790" r:id="rId16"/>
        </w:object>
      </w:r>
    </w:p>
    <w:p w:rsidR="000A69B2" w:rsidRPr="00C54E5C" w:rsidRDefault="00C800F8" w:rsidP="00A711D4">
      <w:pPr>
        <w:pStyle w:val="a3"/>
        <w:numPr>
          <w:ilvl w:val="2"/>
          <w:numId w:val="1"/>
        </w:numPr>
        <w:ind w:firstLineChars="0"/>
      </w:pPr>
      <w:r w:rsidRPr="00C54E5C">
        <w:object w:dxaOrig="6887" w:dyaOrig="5187">
          <v:shape id="_x0000_i1030" type="#_x0000_t75" style="width:344.25pt;height:259.5pt" o:ole="">
            <v:imagedata r:id="rId17" o:title=""/>
          </v:shape>
          <o:OLEObject Type="Embed" ProgID="Visio.Drawing.11" ShapeID="_x0000_i1030" DrawAspect="Content" ObjectID="_1494672791" r:id="rId18"/>
        </w:object>
      </w:r>
    </w:p>
    <w:p w:rsidR="00C800F8" w:rsidRPr="00C54E5C" w:rsidRDefault="00C800F8" w:rsidP="00A711D4">
      <w:pPr>
        <w:pStyle w:val="a3"/>
        <w:numPr>
          <w:ilvl w:val="2"/>
          <w:numId w:val="1"/>
        </w:numPr>
        <w:ind w:firstLineChars="0"/>
      </w:pPr>
      <w:r w:rsidRPr="00C54E5C">
        <w:object w:dxaOrig="6887" w:dyaOrig="5187">
          <v:shape id="_x0000_i1031" type="#_x0000_t75" style="width:344.25pt;height:259.5pt" o:ole="">
            <v:imagedata r:id="rId19" o:title=""/>
          </v:shape>
          <o:OLEObject Type="Embed" ProgID="Visio.Drawing.11" ShapeID="_x0000_i1031" DrawAspect="Content" ObjectID="_1494672792" r:id="rId20"/>
        </w:object>
      </w:r>
    </w:p>
    <w:p w:rsidR="00201A85" w:rsidRDefault="00201A85" w:rsidP="00A711D4">
      <w:pPr>
        <w:pStyle w:val="a3"/>
        <w:numPr>
          <w:ilvl w:val="2"/>
          <w:numId w:val="1"/>
        </w:numPr>
        <w:ind w:firstLineChars="0"/>
      </w:pPr>
      <w:r w:rsidRPr="00C54E5C">
        <w:rPr>
          <w:rFonts w:hint="eastAsia"/>
        </w:rPr>
        <w:t>消耗材料可以</w:t>
      </w:r>
      <w:r w:rsidR="00391B00">
        <w:rPr>
          <w:rFonts w:hint="eastAsia"/>
        </w:rPr>
        <w:t>增加武器的打击次数</w:t>
      </w:r>
    </w:p>
    <w:p w:rsidR="00391B00" w:rsidRDefault="00391B00" w:rsidP="00391B00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+1</w:t>
      </w:r>
      <w:r>
        <w:rPr>
          <w:rFonts w:hint="eastAsia"/>
        </w:rPr>
        <w:t>需要</w:t>
      </w:r>
      <w:r>
        <w:rPr>
          <w:rFonts w:hint="eastAsia"/>
        </w:rPr>
        <w:t>1</w:t>
      </w:r>
      <w:r>
        <w:rPr>
          <w:rFonts w:hint="eastAsia"/>
        </w:rPr>
        <w:t>材料</w:t>
      </w:r>
    </w:p>
    <w:p w:rsidR="00391B00" w:rsidRDefault="00391B00" w:rsidP="00391B00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+2</w:t>
      </w:r>
      <w:r>
        <w:rPr>
          <w:rFonts w:hint="eastAsia"/>
        </w:rPr>
        <w:t>需要</w:t>
      </w:r>
      <w:r>
        <w:rPr>
          <w:rFonts w:hint="eastAsia"/>
        </w:rPr>
        <w:t>2</w:t>
      </w:r>
      <w:r>
        <w:rPr>
          <w:rFonts w:hint="eastAsia"/>
        </w:rPr>
        <w:t>材料</w:t>
      </w:r>
    </w:p>
    <w:p w:rsidR="00391B00" w:rsidRDefault="00391B00" w:rsidP="00391B00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+3</w:t>
      </w:r>
      <w:r>
        <w:rPr>
          <w:rFonts w:hint="eastAsia"/>
        </w:rPr>
        <w:t>需要</w:t>
      </w:r>
      <w:r>
        <w:rPr>
          <w:rFonts w:hint="eastAsia"/>
        </w:rPr>
        <w:t>4</w:t>
      </w:r>
      <w:r>
        <w:rPr>
          <w:rFonts w:hint="eastAsia"/>
        </w:rPr>
        <w:t>材料</w:t>
      </w:r>
    </w:p>
    <w:p w:rsidR="00391B00" w:rsidRDefault="00391B00" w:rsidP="00391B00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+4</w:t>
      </w:r>
      <w:r>
        <w:rPr>
          <w:rFonts w:hint="eastAsia"/>
        </w:rPr>
        <w:t>需要</w:t>
      </w:r>
      <w:r>
        <w:rPr>
          <w:rFonts w:hint="eastAsia"/>
        </w:rPr>
        <w:t>8</w:t>
      </w:r>
      <w:r>
        <w:rPr>
          <w:rFonts w:hint="eastAsia"/>
        </w:rPr>
        <w:t>材料</w:t>
      </w:r>
    </w:p>
    <w:p w:rsidR="00391B00" w:rsidRDefault="00391B00" w:rsidP="00391B00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+5</w:t>
      </w:r>
      <w:r>
        <w:rPr>
          <w:rFonts w:hint="eastAsia"/>
        </w:rPr>
        <w:t>需要</w:t>
      </w:r>
      <w:r>
        <w:rPr>
          <w:rFonts w:hint="eastAsia"/>
        </w:rPr>
        <w:t>16</w:t>
      </w:r>
      <w:r>
        <w:rPr>
          <w:rFonts w:hint="eastAsia"/>
        </w:rPr>
        <w:t>材料</w:t>
      </w:r>
    </w:p>
    <w:p w:rsidR="00391B00" w:rsidRPr="00C54E5C" w:rsidRDefault="00391B00" w:rsidP="00391B00">
      <w:pPr>
        <w:pStyle w:val="a3"/>
        <w:numPr>
          <w:ilvl w:val="2"/>
          <w:numId w:val="1"/>
        </w:numPr>
        <w:ind w:firstLineChars="0"/>
      </w:pPr>
      <w:proofErr w:type="gramStart"/>
      <w:r>
        <w:rPr>
          <w:rFonts w:hint="eastAsia"/>
        </w:rPr>
        <w:t>满级为</w:t>
      </w:r>
      <w:proofErr w:type="gramEnd"/>
      <w:r>
        <w:rPr>
          <w:rFonts w:hint="eastAsia"/>
        </w:rPr>
        <w:t>+5</w:t>
      </w:r>
      <w:r>
        <w:rPr>
          <w:rFonts w:hint="eastAsia"/>
        </w:rPr>
        <w:t>，</w:t>
      </w:r>
      <w:proofErr w:type="gramStart"/>
      <w:r>
        <w:rPr>
          <w:rFonts w:hint="eastAsia"/>
        </w:rPr>
        <w:t>满级时</w:t>
      </w:r>
      <w:proofErr w:type="gramEnd"/>
      <w:r>
        <w:rPr>
          <w:rFonts w:hint="eastAsia"/>
        </w:rPr>
        <w:t>会解锁该武器的被动技能</w:t>
      </w:r>
    </w:p>
    <w:p w:rsidR="000C19F8" w:rsidRPr="00A711D4" w:rsidRDefault="000C19F8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物品生成规则</w:t>
      </w:r>
    </w:p>
    <w:p w:rsidR="000C19F8" w:rsidRDefault="000C19F8" w:rsidP="000C19F8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武器生成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名称随机库</w:t>
      </w:r>
    </w:p>
    <w:tbl>
      <w:tblPr>
        <w:tblW w:w="2160" w:type="dxa"/>
        <w:tblInd w:w="93" w:type="dxa"/>
        <w:tblLook w:val="04A0" w:firstRow="1" w:lastRow="0" w:firstColumn="1" w:lastColumn="0" w:noHBand="0" w:noVBand="1"/>
      </w:tblPr>
      <w:tblGrid>
        <w:gridCol w:w="1080"/>
        <w:gridCol w:w="1080"/>
      </w:tblGrid>
      <w:tr w:rsidR="00E460DF" w:rsidRPr="004C0B15" w:rsidTr="003666DA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前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w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物品名称由前缀及后缀库中各抽取一个词随机搭配，中间有空格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图标从武器图标库中随机抽取一个</w:t>
      </w:r>
    </w:p>
    <w:p w:rsidR="00E460DF" w:rsidRDefault="000E7182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编辑几种武器模型，在模型的基础上随机生成属性</w:t>
      </w:r>
      <w:bookmarkStart w:id="0" w:name="_GoBack"/>
      <w:bookmarkEnd w:id="0"/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战斗系统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数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英雄数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敌人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场景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场景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游戏最多有</w:t>
      </w:r>
      <w:r>
        <w:rPr>
          <w:rFonts w:hint="eastAsia"/>
        </w:rPr>
        <w:t>5</w:t>
      </w:r>
      <w:r>
        <w:rPr>
          <w:rFonts w:hint="eastAsia"/>
        </w:rPr>
        <w:t>层背景（暂定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近景包括地面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而横向纵向移动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2</w:t>
      </w:r>
      <w:r>
        <w:rPr>
          <w:rFonts w:hint="eastAsia"/>
        </w:rPr>
        <w:t>远景，云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而横向纵向移动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proofErr w:type="gramStart"/>
      <w:r>
        <w:rPr>
          <w:rFonts w:hint="eastAsia"/>
        </w:rPr>
        <w:t>云本身</w:t>
      </w:r>
      <w:proofErr w:type="gramEnd"/>
      <w:r>
        <w:rPr>
          <w:rFonts w:hint="eastAsia"/>
        </w:rPr>
        <w:t>具有</w:t>
      </w:r>
      <w:r>
        <w:rPr>
          <w:rFonts w:hint="eastAsia"/>
        </w:rPr>
        <w:t>x</w:t>
      </w:r>
      <w:r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3</w:t>
      </w:r>
      <w:r>
        <w:rPr>
          <w:rFonts w:hint="eastAsia"/>
        </w:rPr>
        <w:t>山，云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lastRenderedPageBreak/>
        <w:t>随着敌人的位移而横向纵向移动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proofErr w:type="gramStart"/>
      <w:r>
        <w:rPr>
          <w:rFonts w:hint="eastAsia"/>
        </w:rPr>
        <w:t>云本身</w:t>
      </w:r>
      <w:proofErr w:type="gramEnd"/>
      <w:r>
        <w:rPr>
          <w:rFonts w:hint="eastAsia"/>
        </w:rPr>
        <w:t>具有</w:t>
      </w:r>
      <w:r>
        <w:rPr>
          <w:rFonts w:hint="eastAsia"/>
        </w:rPr>
        <w:t>x</w:t>
      </w:r>
      <w:r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4</w:t>
      </w:r>
      <w:r>
        <w:rPr>
          <w:rFonts w:hint="eastAsia"/>
        </w:rPr>
        <w:t>天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高度而逐渐透明，</w:t>
      </w:r>
      <w:r>
        <w:rPr>
          <w:rFonts w:hint="eastAsia"/>
        </w:rPr>
        <w:t>0-80000</w:t>
      </w:r>
      <w:r>
        <w:rPr>
          <w:rFonts w:hint="eastAsia"/>
        </w:rPr>
        <w:t>高度透明度</w:t>
      </w:r>
      <w:r>
        <w:rPr>
          <w:rFonts w:hint="eastAsia"/>
        </w:rPr>
        <w:t>0-100%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5</w:t>
      </w:r>
      <w:r>
        <w:rPr>
          <w:rFonts w:hint="eastAsia"/>
        </w:rPr>
        <w:t>星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横向移动</w:t>
      </w:r>
    </w:p>
    <w:p w:rsidR="00E91709" w:rsidRPr="0070048F" w:rsidRDefault="00E91709" w:rsidP="0088266D">
      <w:pPr>
        <w:pStyle w:val="a3"/>
        <w:numPr>
          <w:ilvl w:val="1"/>
          <w:numId w:val="1"/>
        </w:numPr>
        <w:ind w:firstLineChars="0"/>
        <w:outlineLvl w:val="1"/>
        <w:rPr>
          <w:strike/>
        </w:rPr>
      </w:pPr>
      <w:r w:rsidRPr="0070048F">
        <w:rPr>
          <w:rFonts w:hint="eastAsia"/>
          <w:strike/>
        </w:rPr>
        <w:t>地形</w:t>
      </w:r>
    </w:p>
    <w:p w:rsidR="00E91709" w:rsidRPr="0070048F" w:rsidRDefault="00E91709" w:rsidP="00E91709">
      <w:pPr>
        <w:pStyle w:val="a3"/>
        <w:numPr>
          <w:ilvl w:val="2"/>
          <w:numId w:val="1"/>
        </w:numPr>
        <w:ind w:firstLineChars="0"/>
        <w:rPr>
          <w:strike/>
        </w:rPr>
      </w:pPr>
      <w:r w:rsidRPr="0070048F">
        <w:rPr>
          <w:rFonts w:hint="eastAsia"/>
          <w:strike/>
        </w:rPr>
        <w:t>地形随机生成曲线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开始</w:t>
      </w:r>
    </w:p>
    <w:p w:rsidR="008B677B" w:rsidRDefault="008B677B" w:rsidP="0088266D">
      <w:pPr>
        <w:pStyle w:val="a3"/>
        <w:numPr>
          <w:ilvl w:val="2"/>
          <w:numId w:val="1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点击屏幕，以</w:t>
      </w:r>
      <w:r>
        <w:rPr>
          <w:rFonts w:hint="eastAsia"/>
          <w:color w:val="000000" w:themeColor="text1"/>
        </w:rPr>
        <w:t>30</w:t>
      </w:r>
      <w:r>
        <w:rPr>
          <w:rFonts w:hint="eastAsia"/>
          <w:color w:val="000000" w:themeColor="text1"/>
        </w:rPr>
        <w:t>度角度发射英雄</w:t>
      </w:r>
    </w:p>
    <w:p w:rsidR="008B677B" w:rsidRPr="003A3671" w:rsidRDefault="008B677B" w:rsidP="0088266D">
      <w:pPr>
        <w:pStyle w:val="a3"/>
        <w:numPr>
          <w:ilvl w:val="2"/>
          <w:numId w:val="1"/>
        </w:numPr>
        <w:ind w:firstLineChars="0"/>
        <w:rPr>
          <w:color w:val="FF0000"/>
        </w:rPr>
      </w:pPr>
      <w:r w:rsidRPr="003A3671">
        <w:rPr>
          <w:rFonts w:hint="eastAsia"/>
          <w:color w:val="FF0000"/>
        </w:rPr>
        <w:t>武器是否提供力量？需要测试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英雄攻击</w:t>
      </w:r>
    </w:p>
    <w:p w:rsidR="00D50C31" w:rsidRDefault="00D50C3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屏幕发动攻击</w:t>
      </w:r>
    </w:p>
    <w:p w:rsidR="00D50C31" w:rsidRDefault="00D50C3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发动攻击时增加</w:t>
      </w:r>
      <w:r>
        <w:rPr>
          <w:rFonts w:hint="eastAsia"/>
        </w:rPr>
        <w:t>X</w:t>
      </w:r>
      <w:r>
        <w:rPr>
          <w:rFonts w:hint="eastAsia"/>
        </w:rPr>
        <w:t>速度，</w:t>
      </w:r>
      <w:r>
        <w:rPr>
          <w:rFonts w:hint="eastAsia"/>
        </w:rPr>
        <w:t>Y</w:t>
      </w:r>
      <w:r>
        <w:rPr>
          <w:rFonts w:hint="eastAsia"/>
        </w:rPr>
        <w:t>速度</w:t>
      </w:r>
      <w:r>
        <w:rPr>
          <w:rFonts w:hint="eastAsia"/>
        </w:rPr>
        <w:t>=-X</w:t>
      </w:r>
      <w:r>
        <w:rPr>
          <w:rFonts w:hint="eastAsia"/>
        </w:rPr>
        <w:t>速度，不受重力影响，直到撞击地面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每攻击一次消耗一次攻击次数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攻击次数随时间恢复，攻击次数的恢复受技能和辅助单位的影响</w:t>
      </w:r>
    </w:p>
    <w:p w:rsidR="00D50C31" w:rsidRDefault="00D50C3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攻击时</w:t>
      </w:r>
      <w:r w:rsidR="00FF7C4C">
        <w:rPr>
          <w:rFonts w:hint="eastAsia"/>
        </w:rPr>
        <w:t>必须是英雄本身（圆形）</w:t>
      </w:r>
      <w:r>
        <w:rPr>
          <w:rFonts w:hint="eastAsia"/>
        </w:rPr>
        <w:t>撞到特殊怪，特殊</w:t>
      </w:r>
      <w:proofErr w:type="gramStart"/>
      <w:r>
        <w:rPr>
          <w:rFonts w:hint="eastAsia"/>
        </w:rPr>
        <w:t>怪</w:t>
      </w:r>
      <w:r w:rsidR="00FF7C4C">
        <w:rPr>
          <w:rFonts w:hint="eastAsia"/>
        </w:rPr>
        <w:t>效果</w:t>
      </w:r>
      <w:proofErr w:type="gramEnd"/>
      <w:r w:rsidR="00FF7C4C">
        <w:rPr>
          <w:rFonts w:hint="eastAsia"/>
        </w:rPr>
        <w:t>才</w:t>
      </w:r>
      <w:r>
        <w:rPr>
          <w:rFonts w:hint="eastAsia"/>
        </w:rPr>
        <w:t>生效</w:t>
      </w:r>
    </w:p>
    <w:p w:rsidR="00FF7C4C" w:rsidRPr="00326592" w:rsidRDefault="00FF7C4C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撞到地面时，横线接触到的普通</w:t>
      </w:r>
      <w:proofErr w:type="gramStart"/>
      <w:r>
        <w:rPr>
          <w:rFonts w:hint="eastAsia"/>
        </w:rPr>
        <w:t>怪及特殊怪全部</w:t>
      </w:r>
      <w:proofErr w:type="gramEnd"/>
      <w:r>
        <w:rPr>
          <w:rFonts w:hint="eastAsia"/>
        </w:rPr>
        <w:t>击毁，横线长度由武器属性决定</w:t>
      </w:r>
    </w:p>
    <w:p w:rsidR="008B677B" w:rsidRDefault="008B677B" w:rsidP="0088266D">
      <w:pPr>
        <w:pStyle w:val="a3"/>
        <w:numPr>
          <w:ilvl w:val="3"/>
          <w:numId w:val="1"/>
        </w:numPr>
        <w:ind w:firstLineChars="0"/>
      </w:pPr>
      <w:r>
        <w:object w:dxaOrig="5754" w:dyaOrig="2352">
          <v:shape id="_x0000_i1032" type="#_x0000_t75" style="width:4in;height:117.75pt" o:ole="">
            <v:imagedata r:id="rId21" o:title=""/>
          </v:shape>
          <o:OLEObject Type="Embed" ProgID="Visio.Drawing.11" ShapeID="_x0000_i1032" DrawAspect="Content" ObjectID="_1494672793" r:id="rId22"/>
        </w:object>
      </w:r>
    </w:p>
    <w:p w:rsidR="00D50C31" w:rsidRPr="00D50C31" w:rsidRDefault="00D50C31" w:rsidP="00D50C31">
      <w:pPr>
        <w:pStyle w:val="a3"/>
        <w:numPr>
          <w:ilvl w:val="2"/>
          <w:numId w:val="1"/>
        </w:numPr>
        <w:ind w:firstLineChars="0"/>
        <w:rPr>
          <w:color w:val="FF0000"/>
        </w:rPr>
      </w:pPr>
      <w:r w:rsidRPr="00D50C31">
        <w:rPr>
          <w:rFonts w:hint="eastAsia"/>
          <w:color w:val="FF0000"/>
        </w:rPr>
        <w:t>特殊怪生效优先级列表：</w:t>
      </w:r>
    </w:p>
    <w:p w:rsidR="00D50C31" w:rsidRPr="0012478F" w:rsidRDefault="00D50C31" w:rsidP="00D50C31">
      <w:pPr>
        <w:pStyle w:val="a3"/>
        <w:ind w:left="1418" w:firstLineChars="0" w:firstLine="0"/>
      </w:pPr>
    </w:p>
    <w:p w:rsidR="0088266D" w:rsidRPr="0012478F" w:rsidRDefault="0088266D" w:rsidP="00E0540D">
      <w:pPr>
        <w:pStyle w:val="a3"/>
        <w:numPr>
          <w:ilvl w:val="1"/>
          <w:numId w:val="1"/>
        </w:numPr>
        <w:ind w:firstLineChars="0"/>
        <w:outlineLvl w:val="1"/>
      </w:pPr>
      <w:r w:rsidRPr="0012478F">
        <w:rPr>
          <w:rFonts w:hint="eastAsia"/>
        </w:rPr>
        <w:t>撞击地面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摩擦系数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-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摩擦系数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地面摩擦系数默认</w:t>
      </w:r>
      <w:r w:rsidRPr="0012478F">
        <w:rPr>
          <w:rFonts w:hint="eastAsia"/>
        </w:rPr>
        <w:t>0.5</w:t>
      </w:r>
      <w:r w:rsidRPr="0012478F">
        <w:rPr>
          <w:rFonts w:hint="eastAsia"/>
        </w:rPr>
        <w:t>，最大不超过</w:t>
      </w:r>
      <w:r w:rsidRPr="0012478F">
        <w:rPr>
          <w:rFonts w:hint="eastAsia"/>
        </w:rPr>
        <w:t>1</w:t>
      </w:r>
    </w:p>
    <w:p w:rsidR="00E0540D" w:rsidRDefault="00E0540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主动技能</w:t>
      </w:r>
    </w:p>
    <w:p w:rsidR="00E0540D" w:rsidRDefault="00E0540D" w:rsidP="00E0540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英雄有两个主动技能</w:t>
      </w:r>
    </w:p>
    <w:p w:rsidR="00226511" w:rsidRDefault="00226511" w:rsidP="00E0540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技能能量需要撞击怪物来恢复</w:t>
      </w:r>
    </w:p>
    <w:p w:rsidR="00226511" w:rsidRDefault="00226511" w:rsidP="00E0540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个技能需要配置所需能量数</w:t>
      </w:r>
    </w:p>
    <w:p w:rsidR="0088266D" w:rsidRPr="0012478F" w:rsidRDefault="00226511" w:rsidP="0088266D">
      <w:pPr>
        <w:pStyle w:val="a3"/>
        <w:numPr>
          <w:ilvl w:val="1"/>
          <w:numId w:val="1"/>
        </w:numPr>
        <w:ind w:firstLineChars="0"/>
        <w:outlineLvl w:val="1"/>
      </w:pPr>
      <w:proofErr w:type="gramStart"/>
      <w:r>
        <w:rPr>
          <w:rFonts w:hint="eastAsia"/>
        </w:rPr>
        <w:t>野怪</w:t>
      </w:r>
      <w:r w:rsidR="0088266D" w:rsidRPr="0012478F">
        <w:rPr>
          <w:rFonts w:hint="eastAsia"/>
        </w:rPr>
        <w:t>单位</w:t>
      </w:r>
      <w:proofErr w:type="gramEnd"/>
    </w:p>
    <w:p w:rsidR="00DE032C" w:rsidRDefault="00DE032C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备注：地面怪少量减少</w:t>
      </w:r>
      <w:r>
        <w:rPr>
          <w:rFonts w:hint="eastAsia"/>
        </w:rPr>
        <w:t>X</w:t>
      </w:r>
      <w:r>
        <w:rPr>
          <w:rFonts w:hint="eastAsia"/>
        </w:rPr>
        <w:t>速度，提供较多的</w:t>
      </w:r>
      <w:r>
        <w:rPr>
          <w:rFonts w:hint="eastAsia"/>
        </w:rPr>
        <w:t>Y</w:t>
      </w:r>
      <w:r>
        <w:rPr>
          <w:rFonts w:hint="eastAsia"/>
        </w:rPr>
        <w:t>速度</w:t>
      </w:r>
    </w:p>
    <w:p w:rsidR="00D61358" w:rsidRDefault="0022651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英雄</w:t>
      </w:r>
      <w:r w:rsidR="00D61358">
        <w:rPr>
          <w:rFonts w:hint="eastAsia"/>
        </w:rPr>
        <w:t>撞击</w:t>
      </w:r>
      <w:proofErr w:type="gramStart"/>
      <w:r w:rsidR="00D61358">
        <w:rPr>
          <w:rFonts w:hint="eastAsia"/>
        </w:rPr>
        <w:t>到</w:t>
      </w:r>
      <w:r>
        <w:rPr>
          <w:rFonts w:hint="eastAsia"/>
        </w:rPr>
        <w:t>野怪</w:t>
      </w:r>
      <w:r w:rsidR="00D61358">
        <w:rPr>
          <w:rFonts w:hint="eastAsia"/>
        </w:rPr>
        <w:t>的</w:t>
      </w:r>
      <w:proofErr w:type="gramEnd"/>
      <w:r w:rsidR="00D61358">
        <w:rPr>
          <w:rFonts w:hint="eastAsia"/>
        </w:rPr>
        <w:t>效果：</w:t>
      </w:r>
    </w:p>
    <w:p w:rsidR="007368E6" w:rsidRDefault="007368E6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怪物基础属性需要配置：</w:t>
      </w:r>
    </w:p>
    <w:p w:rsidR="007368E6" w:rsidRDefault="007368E6" w:rsidP="007368E6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速度</w:t>
      </w:r>
      <w:r w:rsidR="00FE42BF">
        <w:rPr>
          <w:rFonts w:hint="eastAsia"/>
        </w:rPr>
        <w:t>（受技能影响）</w:t>
      </w:r>
    </w:p>
    <w:p w:rsidR="007368E6" w:rsidRDefault="007368E6" w:rsidP="007368E6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Y</w:t>
      </w:r>
      <w:r>
        <w:rPr>
          <w:rFonts w:hint="eastAsia"/>
        </w:rPr>
        <w:t>速度</w:t>
      </w:r>
      <w:r w:rsidR="00FE42BF">
        <w:rPr>
          <w:rFonts w:hint="eastAsia"/>
        </w:rPr>
        <w:t>（受技能影响）</w:t>
      </w:r>
    </w:p>
    <w:p w:rsidR="007368E6" w:rsidRDefault="007368E6" w:rsidP="007368E6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金钱</w:t>
      </w:r>
    </w:p>
    <w:p w:rsidR="00D61358" w:rsidRPr="007368E6" w:rsidRDefault="00D61358" w:rsidP="007368E6">
      <w:pPr>
        <w:pStyle w:val="a3"/>
        <w:numPr>
          <w:ilvl w:val="3"/>
          <w:numId w:val="1"/>
        </w:numPr>
        <w:ind w:firstLineChars="0"/>
      </w:pPr>
      <w:r w:rsidRPr="007368E6">
        <w:rPr>
          <w:rFonts w:hint="eastAsia"/>
        </w:rPr>
        <w:lastRenderedPageBreak/>
        <w:t>回复打击</w:t>
      </w:r>
      <w:r w:rsidR="007368E6">
        <w:rPr>
          <w:rFonts w:hint="eastAsia"/>
        </w:rPr>
        <w:t>能量</w:t>
      </w:r>
    </w:p>
    <w:p w:rsidR="00DD7EF3" w:rsidRDefault="00D61358" w:rsidP="007368E6">
      <w:pPr>
        <w:pStyle w:val="a3"/>
        <w:numPr>
          <w:ilvl w:val="3"/>
          <w:numId w:val="1"/>
        </w:numPr>
        <w:ind w:firstLineChars="0"/>
      </w:pPr>
      <w:r w:rsidRPr="007368E6">
        <w:rPr>
          <w:rFonts w:hint="eastAsia"/>
        </w:rPr>
        <w:t>回复</w:t>
      </w:r>
      <w:r w:rsidR="007368E6">
        <w:rPr>
          <w:rFonts w:hint="eastAsia"/>
        </w:rPr>
        <w:t>技能</w:t>
      </w:r>
      <w:r w:rsidRPr="007368E6">
        <w:rPr>
          <w:rFonts w:hint="eastAsia"/>
        </w:rPr>
        <w:t>能量</w:t>
      </w:r>
    </w:p>
    <w:p w:rsidR="007368E6" w:rsidRDefault="007368E6" w:rsidP="007368E6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是否掉落物品</w:t>
      </w:r>
    </w:p>
    <w:p w:rsidR="007B2E35" w:rsidRDefault="007B2E35" w:rsidP="007368E6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出现几率</w:t>
      </w:r>
    </w:p>
    <w:p w:rsidR="007368E6" w:rsidRPr="007368E6" w:rsidRDefault="007368E6" w:rsidP="007368E6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其他特殊影响</w:t>
      </w:r>
    </w:p>
    <w:p w:rsidR="0088266D" w:rsidRPr="00092BA6" w:rsidRDefault="0088266D" w:rsidP="0088266D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092BA6">
        <w:rPr>
          <w:rFonts w:hint="eastAsia"/>
          <w:color w:val="4F81BD" w:themeColor="accent1"/>
        </w:rPr>
        <w:t>刷新位置：屏幕右侧外的一条竖线，地面位置一个刷新点，天空范围均匀分布刷新区域和非刷新区域，每</w:t>
      </w:r>
      <w:r w:rsidRPr="00092BA6">
        <w:rPr>
          <w:rFonts w:hint="eastAsia"/>
          <w:color w:val="4F81BD" w:themeColor="accent1"/>
        </w:rPr>
        <w:t>20</w:t>
      </w:r>
      <w:r w:rsidRPr="00092BA6">
        <w:rPr>
          <w:rFonts w:hint="eastAsia"/>
          <w:color w:val="4F81BD" w:themeColor="accent1"/>
        </w:rPr>
        <w:t>像素</w:t>
      </w:r>
      <w:r w:rsidRPr="00092BA6">
        <w:rPr>
          <w:rFonts w:hint="eastAsia"/>
          <w:color w:val="4F81BD" w:themeColor="accent1"/>
        </w:rPr>
        <w:t>1-10</w:t>
      </w:r>
      <w:r w:rsidRPr="00092BA6">
        <w:rPr>
          <w:rFonts w:hint="eastAsia"/>
          <w:color w:val="4F81BD" w:themeColor="accent1"/>
        </w:rPr>
        <w:t>为刷新点</w:t>
      </w:r>
      <w:r w:rsidRPr="00092BA6">
        <w:rPr>
          <w:rFonts w:hint="eastAsia"/>
          <w:color w:val="4F81BD" w:themeColor="accent1"/>
        </w:rPr>
        <w:t>11-20</w:t>
      </w:r>
      <w:r w:rsidRPr="00092BA6">
        <w:rPr>
          <w:rFonts w:hint="eastAsia"/>
          <w:color w:val="4F81BD" w:themeColor="accent1"/>
        </w:rPr>
        <w:t>为非刷新点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刷新数量由</w:t>
      </w:r>
      <w:r w:rsidR="001C62E1">
        <w:rPr>
          <w:rFonts w:hint="eastAsia"/>
        </w:rPr>
        <w:t>部落</w:t>
      </w:r>
      <w:r w:rsidRPr="0012478F">
        <w:rPr>
          <w:rFonts w:hint="eastAsia"/>
        </w:rPr>
        <w:t>技能决定，所有小怪随机分布在刷新点上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小怪生成时，向右移动，移动速度在区间【</w:t>
      </w:r>
      <w:r w:rsidRPr="0012478F">
        <w:rPr>
          <w:rFonts w:hint="eastAsia"/>
        </w:rPr>
        <w:t>x</w:t>
      </w:r>
      <w:r w:rsidRPr="0012478F">
        <w:rPr>
          <w:rFonts w:hint="eastAsia"/>
        </w:rPr>
        <w:t>速度×</w:t>
      </w:r>
      <w:r w:rsidRPr="0012478F">
        <w:rPr>
          <w:rFonts w:hint="eastAsia"/>
        </w:rPr>
        <w:t>0.4</w:t>
      </w:r>
      <w:r w:rsidRPr="0012478F">
        <w:rPr>
          <w:rFonts w:hint="eastAsia"/>
        </w:rPr>
        <w:t>，</w:t>
      </w:r>
      <w:r w:rsidRPr="0012478F">
        <w:rPr>
          <w:rFonts w:hint="eastAsia"/>
        </w:rPr>
        <w:t>x</w:t>
      </w:r>
      <w:r w:rsidRPr="0012478F">
        <w:rPr>
          <w:rFonts w:hint="eastAsia"/>
        </w:rPr>
        <w:t>速度×</w:t>
      </w:r>
      <w:r w:rsidRPr="0012478F">
        <w:rPr>
          <w:rFonts w:hint="eastAsia"/>
        </w:rPr>
        <w:t>0.9</w:t>
      </w:r>
      <w:r w:rsidRPr="0012478F">
        <w:rPr>
          <w:rFonts w:hint="eastAsia"/>
        </w:rPr>
        <w:t>】随机</w:t>
      </w:r>
    </w:p>
    <w:p w:rsidR="00DE032C" w:rsidRPr="0012478F" w:rsidRDefault="00DE032C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英雄每次改变</w:t>
      </w:r>
      <w:r>
        <w:rPr>
          <w:rFonts w:hint="eastAsia"/>
        </w:rPr>
        <w:t>X</w:t>
      </w:r>
      <w:r>
        <w:rPr>
          <w:rFonts w:hint="eastAsia"/>
        </w:rPr>
        <w:t>速度，小怪也改变</w:t>
      </w:r>
      <w:r>
        <w:rPr>
          <w:rFonts w:hint="eastAsia"/>
        </w:rPr>
        <w:t>X</w:t>
      </w:r>
      <w:r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敌人撞到地面小怪时：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proofErr w:type="gramStart"/>
      <w:r w:rsidRPr="0012478F">
        <w:rPr>
          <w:rFonts w:hint="eastAsia"/>
        </w:rPr>
        <w:t>地面某怪</w:t>
      </w:r>
      <w:proofErr w:type="gramEnd"/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="003036C9">
        <w:rPr>
          <w:rFonts w:hint="eastAsia"/>
        </w:rPr>
        <w:t>1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proofErr w:type="gramStart"/>
      <w:r w:rsidRPr="0012478F">
        <w:rPr>
          <w:rFonts w:hint="eastAsia"/>
        </w:rPr>
        <w:t>地面某怪</w:t>
      </w:r>
      <w:proofErr w:type="gramEnd"/>
      <w:r w:rsidRPr="0012478F">
        <w:rPr>
          <w:rFonts w:hint="eastAsia"/>
        </w:rPr>
        <w:t>y</w:t>
      </w:r>
      <w:r w:rsidRPr="0012478F">
        <w:rPr>
          <w:rFonts w:hint="eastAsia"/>
        </w:rPr>
        <w:t>系数：</w:t>
      </w:r>
      <w:r w:rsidR="003036C9">
        <w:rPr>
          <w:rFonts w:hint="eastAsia"/>
        </w:rPr>
        <w:t>y</w:t>
      </w:r>
      <w:r w:rsidRPr="0012478F">
        <w:rPr>
          <w:rFonts w:hint="eastAsia"/>
        </w:rPr>
        <w:t>速度</w:t>
      </w:r>
      <w:r w:rsidR="003036C9">
        <w:rPr>
          <w:rFonts w:hint="eastAsia"/>
        </w:rPr>
        <w:t>小于</w:t>
      </w:r>
      <w:r w:rsidRPr="0012478F">
        <w:rPr>
          <w:rFonts w:hint="eastAsia"/>
        </w:rPr>
        <w:t>等于</w:t>
      </w:r>
      <w:r w:rsidRPr="0012478F">
        <w:rPr>
          <w:rFonts w:hint="eastAsia"/>
        </w:rPr>
        <w:t>0</w:t>
      </w:r>
      <w:r w:rsidRPr="0012478F">
        <w:rPr>
          <w:rFonts w:hint="eastAsia"/>
        </w:rPr>
        <w:t>时</w:t>
      </w:r>
      <w:r w:rsidRPr="0012478F">
        <w:rPr>
          <w:rFonts w:hint="eastAsia"/>
        </w:rPr>
        <w:t>1</w:t>
      </w:r>
      <w:r w:rsidR="003036C9">
        <w:rPr>
          <w:rFonts w:hint="eastAsia"/>
        </w:rPr>
        <w:t>.</w:t>
      </w:r>
      <w:r w:rsidRPr="0012478F">
        <w:rPr>
          <w:rFonts w:hint="eastAsia"/>
        </w:rPr>
        <w:t>5</w:t>
      </w:r>
      <w:r w:rsidRPr="0012478F">
        <w:rPr>
          <w:rFonts w:hint="eastAsia"/>
        </w:rPr>
        <w:t>否则</w:t>
      </w:r>
      <w:r w:rsidRPr="0012478F">
        <w:rPr>
          <w:rFonts w:hint="eastAsia"/>
        </w:rPr>
        <w:t>0.</w:t>
      </w:r>
      <w:r w:rsidR="007C2CCD">
        <w:rPr>
          <w:rFonts w:hint="eastAsia"/>
        </w:rPr>
        <w:t>0</w:t>
      </w:r>
      <w:r w:rsidRPr="0012478F">
        <w:rPr>
          <w:rFonts w:hint="eastAsia"/>
        </w:rPr>
        <w:t>8</w:t>
      </w:r>
      <w:r w:rsidR="003036C9">
        <w:rPr>
          <w:rFonts w:hint="eastAsia"/>
        </w:rPr>
        <w:t>？？？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proofErr w:type="gramStart"/>
      <w:r w:rsidRPr="0012478F">
        <w:rPr>
          <w:rFonts w:hint="eastAsia"/>
        </w:rPr>
        <w:t>地面某怪</w:t>
      </w:r>
      <w:proofErr w:type="gramEnd"/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撞击辅助单位效果加成系数</w:t>
      </w:r>
      <w:r w:rsidRPr="0012478F">
        <w:rPr>
          <w:rFonts w:hint="eastAsia"/>
        </w:rPr>
        <w:t>+x</w:t>
      </w:r>
      <w:r w:rsidRPr="0012478F">
        <w:rPr>
          <w:rFonts w:hint="eastAsia"/>
        </w:rPr>
        <w:t>速度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proofErr w:type="gramStart"/>
      <w:r w:rsidRPr="0012478F">
        <w:rPr>
          <w:rFonts w:hint="eastAsia"/>
        </w:rPr>
        <w:t>地面某怪</w:t>
      </w:r>
      <w:proofErr w:type="gramEnd"/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撞击辅助单位效果加成系数</w:t>
      </w:r>
      <w:r w:rsidR="00C33281">
        <w:rPr>
          <w:rFonts w:hint="eastAsia"/>
        </w:rPr>
        <w:t>-</w:t>
      </w: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敌人撞到空中小怪时：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proofErr w:type="gramStart"/>
      <w:r w:rsidRPr="00326592">
        <w:rPr>
          <w:rFonts w:hint="eastAsia"/>
        </w:rPr>
        <w:t>空中某怪</w:t>
      </w:r>
      <w:proofErr w:type="gramEnd"/>
      <w:r w:rsidRPr="00326592">
        <w:rPr>
          <w:rFonts w:hint="eastAsia"/>
        </w:rPr>
        <w:t>y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25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r w:rsidRPr="00326592">
        <w:rPr>
          <w:rFonts w:hint="eastAsia"/>
        </w:rPr>
        <w:t>y</w:t>
      </w:r>
      <w:r w:rsidRPr="00326592">
        <w:rPr>
          <w:rFonts w:hint="eastAsia"/>
        </w:rPr>
        <w:t>速度</w:t>
      </w:r>
      <w:r w:rsidRPr="00326592">
        <w:rPr>
          <w:rFonts w:hint="eastAsia"/>
        </w:rPr>
        <w:t>=</w:t>
      </w:r>
      <w:proofErr w:type="gramStart"/>
      <w:r w:rsidRPr="00326592">
        <w:rPr>
          <w:rFonts w:hint="eastAsia"/>
        </w:rPr>
        <w:t>空中某怪</w:t>
      </w:r>
      <w:proofErr w:type="gramEnd"/>
      <w:r w:rsidRPr="00326592">
        <w:rPr>
          <w:rFonts w:hint="eastAsia"/>
        </w:rPr>
        <w:t>y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*</w:t>
      </w:r>
      <w:r w:rsidRPr="00326592">
        <w:rPr>
          <w:rFonts w:hint="eastAsia"/>
        </w:rPr>
        <w:t>撞击辅助单位效果加成系数</w:t>
      </w:r>
      <w:r w:rsidR="00C33281">
        <w:rPr>
          <w:rFonts w:hint="eastAsia"/>
        </w:rPr>
        <w:t>-</w:t>
      </w:r>
      <w:r w:rsidRPr="00326592">
        <w:rPr>
          <w:rFonts w:hint="eastAsia"/>
        </w:rPr>
        <w:t>y</w:t>
      </w:r>
      <w:r w:rsidRPr="00326592"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 w:rsidRPr="00326592">
        <w:rPr>
          <w:rFonts w:hint="eastAsia"/>
        </w:rPr>
        <w:t>战报</w:t>
      </w:r>
    </w:p>
    <w:p w:rsidR="0078487E" w:rsidRDefault="0078487E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3" type="#_x0000_t75" style="width:344.25pt;height:259.5pt" o:ole="">
            <v:imagedata r:id="rId23" o:title=""/>
          </v:shape>
          <o:OLEObject Type="Embed" ProgID="Visio.Drawing.11" ShapeID="_x0000_i1033" DrawAspect="Content" ObjectID="_1494672794" r:id="rId24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敌人落地并且速度为</w:t>
      </w:r>
      <w:r>
        <w:rPr>
          <w:rFonts w:hint="eastAsia"/>
        </w:rPr>
        <w:t>0</w:t>
      </w:r>
      <w:r>
        <w:rPr>
          <w:rFonts w:hint="eastAsia"/>
        </w:rPr>
        <w:t>时，战斗结束显示战斗结果</w:t>
      </w:r>
      <w:r w:rsidR="00A8522F">
        <w:rPr>
          <w:rFonts w:hint="eastAsia"/>
        </w:rPr>
        <w:t>，并保存游戏进度</w:t>
      </w:r>
    </w:p>
    <w:p w:rsidR="0088266D" w:rsidRDefault="003637E0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数据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飞行的最远距离</w:t>
      </w:r>
      <w:r w:rsidR="003637E0">
        <w:rPr>
          <w:rFonts w:hint="eastAsia"/>
        </w:rPr>
        <w:t>，击毁</w:t>
      </w:r>
      <w:proofErr w:type="gramStart"/>
      <w:r w:rsidR="003637E0">
        <w:rPr>
          <w:rFonts w:hint="eastAsia"/>
        </w:rPr>
        <w:t>的野怪数量</w:t>
      </w:r>
      <w:proofErr w:type="gramEnd"/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如果打破最高历史记录，显示</w:t>
      </w:r>
      <w:r w:rsidR="001C62E1">
        <w:rPr>
          <w:rFonts w:hint="eastAsia"/>
        </w:rPr>
        <w:t>文字提示，</w:t>
      </w:r>
      <w:r w:rsidR="001C62E1" w:rsidRPr="001C62E1">
        <w:rPr>
          <w:rFonts w:hint="eastAsia"/>
          <w:color w:val="FF0000"/>
        </w:rPr>
        <w:t>本局获得金钱</w:t>
      </w:r>
      <w:r w:rsidR="00B325DA">
        <w:rPr>
          <w:rFonts w:hint="eastAsia"/>
          <w:color w:val="FF0000"/>
        </w:rPr>
        <w:t>+20%</w:t>
      </w:r>
    </w:p>
    <w:p w:rsidR="00E075FB" w:rsidRDefault="00E075FB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任务目标</w:t>
      </w:r>
      <w:r w:rsidR="00C158D2">
        <w:rPr>
          <w:rFonts w:hint="eastAsia"/>
        </w:rPr>
        <w:t>及挑战</w:t>
      </w:r>
    </w:p>
    <w:p w:rsidR="00C158D2" w:rsidRDefault="00C158D2" w:rsidP="00E075F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有</w:t>
      </w:r>
      <w:r>
        <w:rPr>
          <w:rFonts w:hint="eastAsia"/>
        </w:rPr>
        <w:t>3</w:t>
      </w:r>
      <w:r>
        <w:rPr>
          <w:rFonts w:hint="eastAsia"/>
        </w:rPr>
        <w:t>条任务</w:t>
      </w:r>
    </w:p>
    <w:p w:rsidR="00E075FB" w:rsidRDefault="003637E0" w:rsidP="00E075F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完成的</w:t>
      </w:r>
      <w:r w:rsidR="00C158D2">
        <w:rPr>
          <w:rFonts w:hint="eastAsia"/>
        </w:rPr>
        <w:t>任务</w:t>
      </w:r>
      <w:r>
        <w:rPr>
          <w:rFonts w:hint="eastAsia"/>
        </w:rPr>
        <w:t>，有个解锁的特效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增加金钱数</w:t>
      </w:r>
      <w:r>
        <w:rPr>
          <w:rFonts w:hint="eastAsia"/>
        </w:rPr>
        <w:t>/</w:t>
      </w:r>
      <w:r>
        <w:rPr>
          <w:rFonts w:hint="eastAsia"/>
        </w:rPr>
        <w:t>总金钱数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lastRenderedPageBreak/>
        <w:t>本局增加的金钱数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总金钱数</w:t>
      </w:r>
    </w:p>
    <w:p w:rsidR="003D0D21" w:rsidRDefault="00C158D2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奖励</w:t>
      </w:r>
    </w:p>
    <w:p w:rsidR="003D0D21" w:rsidRDefault="003D0D21" w:rsidP="003D0D2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显示</w:t>
      </w:r>
      <w:r w:rsidR="00C158D2">
        <w:rPr>
          <w:rFonts w:hint="eastAsia"/>
        </w:rPr>
        <w:t>本局得到的奖励，包括关卡任务及游戏内宝箱得到的</w:t>
      </w:r>
    </w:p>
    <w:p w:rsidR="00C158D2" w:rsidRDefault="00C158D2" w:rsidP="003D0D2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任务奖励及宝箱奖励要分开显示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返回地图按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进入商店按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再打一次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成绩分享按钮（社交网站）</w:t>
      </w:r>
    </w:p>
    <w:p w:rsidR="007470D1" w:rsidRDefault="007470D1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4" type="#_x0000_t75" style="width:344.25pt;height:259.5pt" o:ole="">
            <v:imagedata r:id="rId25" o:title=""/>
          </v:shape>
          <o:OLEObject Type="Embed" ProgID="Visio.Drawing.11" ShapeID="_x0000_i1034" DrawAspect="Content" ObjectID="_1494672795" r:id="rId26"/>
        </w:object>
      </w:r>
    </w:p>
    <w:p w:rsidR="002B5B3A" w:rsidRDefault="002B5B3A" w:rsidP="0088266D">
      <w:pPr>
        <w:pStyle w:val="a3"/>
        <w:numPr>
          <w:ilvl w:val="2"/>
          <w:numId w:val="1"/>
        </w:numPr>
        <w:ind w:firstLineChars="0"/>
      </w:pPr>
      <w:r>
        <w:object w:dxaOrig="6734" w:dyaOrig="7525">
          <v:shape id="_x0000_i1035" type="#_x0000_t75" style="width:336.75pt;height:376.5pt" o:ole="">
            <v:imagedata r:id="rId27" o:title=""/>
          </v:shape>
          <o:OLEObject Type="Embed" ProgID="Visio.Drawing.11" ShapeID="_x0000_i1035" DrawAspect="Content" ObjectID="_1494672796" r:id="rId28"/>
        </w:object>
      </w:r>
    </w:p>
    <w:p w:rsidR="002B5B3A" w:rsidRDefault="002B5B3A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显示完战报界面后，当有多条文字提示时，按照最高分、等级提升、新道具、英雄解锁的顺序依次显示，显示完毕后自动回到战报界面</w:t>
      </w:r>
    </w:p>
    <w:p w:rsidR="00EA554D" w:rsidRDefault="00EA554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随机弹出广告界面</w:t>
      </w:r>
    </w:p>
    <w:p w:rsidR="00EA554D" w:rsidRDefault="00EA554D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6" type="#_x0000_t75" style="width:344.25pt;height:259.5pt" o:ole="">
            <v:imagedata r:id="rId29" o:title=""/>
          </v:shape>
          <o:OLEObject Type="Embed" ProgID="Visio.Drawing.11" ShapeID="_x0000_i1036" DrawAspect="Content" ObjectID="_1494672797" r:id="rId30"/>
        </w:object>
      </w:r>
    </w:p>
    <w:p w:rsidR="001A5144" w:rsidRDefault="001A5144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广告奖励包括肉块、材料、本局得到武器时增强武器属性</w:t>
      </w:r>
      <w:r w:rsidR="009836D6">
        <w:rPr>
          <w:rFonts w:hint="eastAsia"/>
        </w:rPr>
        <w:t>、装饰品</w:t>
      </w:r>
    </w:p>
    <w:p w:rsidR="00620A84" w:rsidRPr="00620A84" w:rsidRDefault="00620A84" w:rsidP="0088266D">
      <w:pPr>
        <w:pStyle w:val="a3"/>
        <w:numPr>
          <w:ilvl w:val="2"/>
          <w:numId w:val="1"/>
        </w:numPr>
        <w:ind w:firstLineChars="0"/>
        <w:rPr>
          <w:color w:val="FF0000"/>
        </w:rPr>
      </w:pPr>
      <w:r w:rsidRPr="00620A84">
        <w:rPr>
          <w:rFonts w:hint="eastAsia"/>
          <w:color w:val="FF0000"/>
        </w:rPr>
        <w:t>营地烤肉</w:t>
      </w:r>
    </w:p>
    <w:p w:rsidR="00A8522F" w:rsidRDefault="00A8522F" w:rsidP="0056225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游戏进度</w:t>
      </w:r>
    </w:p>
    <w:p w:rsidR="00A8522F" w:rsidRDefault="00BD2EA7" w:rsidP="00A8522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保存游戏进度</w:t>
      </w:r>
      <w:r w:rsidR="00C357AB">
        <w:rPr>
          <w:rFonts w:hint="eastAsia"/>
        </w:rPr>
        <w:t>时</w:t>
      </w:r>
      <w:r>
        <w:rPr>
          <w:rFonts w:hint="eastAsia"/>
        </w:rPr>
        <w:t>，旧进度保存为备份文件</w:t>
      </w:r>
    </w:p>
    <w:p w:rsidR="00BD2EA7" w:rsidRDefault="00BD2EA7" w:rsidP="00A8522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读取进度发生不可预期的错误时，读取备份进度</w:t>
      </w:r>
    </w:p>
    <w:p w:rsidR="005D6DD3" w:rsidRDefault="005D6DD3" w:rsidP="005D6DD3">
      <w:pPr>
        <w:pStyle w:val="a3"/>
        <w:numPr>
          <w:ilvl w:val="2"/>
          <w:numId w:val="1"/>
        </w:numPr>
        <w:ind w:firstLineChars="0"/>
        <w:jc w:val="left"/>
      </w:pPr>
      <w:r>
        <w:rPr>
          <w:rFonts w:hint="eastAsia"/>
        </w:rPr>
        <w:t>进度内容：</w:t>
      </w:r>
    </w:p>
    <w:tbl>
      <w:tblPr>
        <w:tblW w:w="6820" w:type="dxa"/>
        <w:tblInd w:w="93" w:type="dxa"/>
        <w:tblLook w:val="04A0" w:firstRow="1" w:lastRow="0" w:firstColumn="1" w:lastColumn="0" w:noHBand="0" w:noVBand="1"/>
      </w:tblPr>
      <w:tblGrid>
        <w:gridCol w:w="2460"/>
        <w:gridCol w:w="4360"/>
      </w:tblGrid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内容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备注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A06297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已经完成的任务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A06297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ascii="宋体" w:eastAsia="宋体" w:hAnsi="宋体" w:cs="宋体" w:hint="eastAsia"/>
                <w:color w:val="006100"/>
                <w:sz w:val="22"/>
              </w:rPr>
              <w:t>已经解锁的英雄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-1</w:t>
            </w:r>
            <w:r>
              <w:rPr>
                <w:rFonts w:hint="eastAsia"/>
                <w:color w:val="006100"/>
                <w:sz w:val="22"/>
              </w:rPr>
              <w:t>代表英雄未解锁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当前英雄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（多个）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名称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种类（武器、道具）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图标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属性项目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属性数值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当前位置（武器栏、道具栏、仓库）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金钱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</w:tbl>
    <w:p w:rsidR="00F26502" w:rsidRPr="00F26502" w:rsidRDefault="00F26502" w:rsidP="00F26502">
      <w:pPr>
        <w:pStyle w:val="a3"/>
        <w:numPr>
          <w:ilvl w:val="2"/>
          <w:numId w:val="1"/>
        </w:numPr>
        <w:ind w:firstLineChars="0"/>
      </w:pPr>
    </w:p>
    <w:p w:rsidR="00904623" w:rsidRPr="00DB66BC" w:rsidRDefault="00904623" w:rsidP="00650409">
      <w:pPr>
        <w:pStyle w:val="a3"/>
        <w:numPr>
          <w:ilvl w:val="1"/>
          <w:numId w:val="1"/>
        </w:numPr>
        <w:ind w:firstLineChars="0"/>
        <w:outlineLvl w:val="1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周期任务</w:t>
      </w:r>
    </w:p>
    <w:p w:rsidR="00904623" w:rsidRPr="00DB66BC" w:rsidRDefault="00BF630D" w:rsidP="00904623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周</w:t>
      </w:r>
      <w:r w:rsidR="00904623" w:rsidRPr="00DB66BC">
        <w:rPr>
          <w:rFonts w:hint="eastAsia"/>
          <w:color w:val="4F81BD" w:themeColor="accent1"/>
        </w:rPr>
        <w:t>任务</w:t>
      </w:r>
    </w:p>
    <w:p w:rsidR="00B93B06" w:rsidRPr="00DB66BC" w:rsidRDefault="00B93B06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完成</w:t>
      </w:r>
      <w:r w:rsidRPr="00DB66BC">
        <w:rPr>
          <w:rFonts w:hint="eastAsia"/>
          <w:color w:val="4F81BD" w:themeColor="accent1"/>
        </w:rPr>
        <w:t>5</w:t>
      </w:r>
      <w:r w:rsidR="003C3A0C" w:rsidRPr="00DB66BC">
        <w:rPr>
          <w:rFonts w:hint="eastAsia"/>
          <w:color w:val="4F81BD" w:themeColor="accent1"/>
        </w:rPr>
        <w:t>天</w:t>
      </w:r>
      <w:r w:rsidRPr="00DB66BC">
        <w:rPr>
          <w:rFonts w:hint="eastAsia"/>
          <w:color w:val="4F81BD" w:themeColor="accent1"/>
        </w:rPr>
        <w:t>每日任务</w:t>
      </w:r>
      <w:r w:rsidR="009E3FCD" w:rsidRPr="00DB66BC">
        <w:rPr>
          <w:rFonts w:hint="eastAsia"/>
          <w:color w:val="4F81BD" w:themeColor="accent1"/>
        </w:rPr>
        <w:t>或具体任务数量</w:t>
      </w:r>
      <w:r w:rsidR="009E3FCD" w:rsidRPr="00DB66BC">
        <w:rPr>
          <w:rFonts w:hint="eastAsia"/>
          <w:color w:val="4F81BD" w:themeColor="accent1"/>
        </w:rPr>
        <w:t xml:space="preserve"> </w:t>
      </w:r>
      <w:r w:rsidR="009E3FCD" w:rsidRPr="00DB66BC">
        <w:rPr>
          <w:rFonts w:hint="eastAsia"/>
          <w:color w:val="4F81BD" w:themeColor="accent1"/>
        </w:rPr>
        <w:t>待定</w:t>
      </w:r>
    </w:p>
    <w:p w:rsidR="009E3FCD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</w:p>
    <w:p w:rsidR="00BF630D" w:rsidRPr="00DB66BC" w:rsidRDefault="00BF630D" w:rsidP="00904623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日任务</w:t>
      </w:r>
    </w:p>
    <w:p w:rsidR="009E3FCD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天</w:t>
      </w:r>
      <w:r w:rsidRPr="00DB66BC">
        <w:rPr>
          <w:rFonts w:hint="eastAsia"/>
          <w:color w:val="4F81BD" w:themeColor="accent1"/>
        </w:rPr>
        <w:t>0</w:t>
      </w:r>
      <w:r w:rsidRPr="00DB66BC">
        <w:rPr>
          <w:rFonts w:hint="eastAsia"/>
          <w:color w:val="4F81BD" w:themeColor="accent1"/>
        </w:rPr>
        <w:t>点刷新每日任务</w:t>
      </w:r>
    </w:p>
    <w:p w:rsidR="009E3FCD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日任务从任务库中随机抽取</w:t>
      </w:r>
      <w:r w:rsidRPr="00DB66BC">
        <w:rPr>
          <w:rFonts w:hint="eastAsia"/>
          <w:color w:val="4F81BD" w:themeColor="accent1"/>
        </w:rPr>
        <w:t>3</w:t>
      </w:r>
      <w:r w:rsidRPr="00DB66BC">
        <w:rPr>
          <w:rFonts w:hint="eastAsia"/>
          <w:color w:val="4F81BD" w:themeColor="accent1"/>
        </w:rPr>
        <w:t>条任务</w:t>
      </w:r>
    </w:p>
    <w:p w:rsidR="00B93B06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完成任务目标得到奖励</w:t>
      </w:r>
    </w:p>
    <w:p w:rsidR="00B93B06" w:rsidRPr="00DB66BC" w:rsidRDefault="00B93B06" w:rsidP="00904623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lastRenderedPageBreak/>
        <w:t>界面</w:t>
      </w:r>
    </w:p>
    <w:p w:rsidR="009E3FCD" w:rsidRDefault="009E3FCD" w:rsidP="00904623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7" type="#_x0000_t75" style="width:344.25pt;height:259.5pt" o:ole="">
            <v:imagedata r:id="rId31" o:title=""/>
          </v:shape>
          <o:OLEObject Type="Embed" ProgID="Visio.Drawing.11" ShapeID="_x0000_i1037" DrawAspect="Content" ObjectID="_1494672798" r:id="rId32"/>
        </w:object>
      </w:r>
    </w:p>
    <w:p w:rsidR="001B07C2" w:rsidRDefault="001B07C2" w:rsidP="00904623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日任务和每</w:t>
      </w:r>
      <w:proofErr w:type="gramStart"/>
      <w:r>
        <w:rPr>
          <w:rFonts w:hint="eastAsia"/>
        </w:rPr>
        <w:t>周任务</w:t>
      </w:r>
      <w:proofErr w:type="gramEnd"/>
      <w:r>
        <w:rPr>
          <w:rFonts w:hint="eastAsia"/>
        </w:rPr>
        <w:t>按钮为标签，点击使面板中的内容切换到相应内容</w:t>
      </w:r>
    </w:p>
    <w:p w:rsidR="00650409" w:rsidRDefault="00650409" w:rsidP="0065040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战斗界面</w:t>
      </w:r>
    </w:p>
    <w:p w:rsidR="00650409" w:rsidRDefault="00CB4E55" w:rsidP="00E41A9E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8" type="#_x0000_t75" style="width:344.25pt;height:259.5pt" o:ole="">
            <v:imagedata r:id="rId33" o:title=""/>
          </v:shape>
          <o:OLEObject Type="Embed" ProgID="Visio.Drawing.11" ShapeID="_x0000_i1038" DrawAspect="Content" ObjectID="_1494672799" r:id="rId34"/>
        </w:object>
      </w:r>
    </w:p>
    <w:p w:rsidR="000E0A26" w:rsidRDefault="000E0A26" w:rsidP="00E41A9E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暂停，出现暂停界面</w:t>
      </w:r>
    </w:p>
    <w:p w:rsidR="000E0A26" w:rsidRDefault="000E0A26" w:rsidP="00E41A9E">
      <w:pPr>
        <w:pStyle w:val="a3"/>
        <w:numPr>
          <w:ilvl w:val="2"/>
          <w:numId w:val="1"/>
        </w:numPr>
        <w:ind w:firstLineChars="0"/>
      </w:pPr>
      <w:r>
        <w:object w:dxaOrig="5414" w:dyaOrig="5187">
          <v:shape id="_x0000_i1039" type="#_x0000_t75" style="width:270.75pt;height:259.5pt" o:ole="">
            <v:imagedata r:id="rId35" o:title=""/>
          </v:shape>
          <o:OLEObject Type="Embed" ProgID="Visio.Drawing.11" ShapeID="_x0000_i1039" DrawAspect="Content" ObjectID="_1494672800" r:id="rId36"/>
        </w:object>
      </w:r>
    </w:p>
    <w:p w:rsidR="00081A4A" w:rsidRDefault="00081A4A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>
        <w:rPr>
          <w:rFonts w:hint="eastAsia"/>
          <w:b/>
        </w:rPr>
        <w:t>关卡与章节</w:t>
      </w:r>
    </w:p>
    <w:p w:rsidR="00081A4A" w:rsidRDefault="00081A4A" w:rsidP="00081A4A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设定</w:t>
      </w:r>
    </w:p>
    <w:p w:rsidR="00081A4A" w:rsidRDefault="00081A4A" w:rsidP="00081A4A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游戏共有</w:t>
      </w:r>
      <w:r>
        <w:rPr>
          <w:rFonts w:hint="eastAsia"/>
        </w:rPr>
        <w:t>4</w:t>
      </w:r>
      <w:r>
        <w:rPr>
          <w:rFonts w:hint="eastAsia"/>
        </w:rPr>
        <w:t>个章节，每章</w:t>
      </w:r>
      <w:r>
        <w:rPr>
          <w:rFonts w:hint="eastAsia"/>
        </w:rPr>
        <w:t>20</w:t>
      </w:r>
      <w:r>
        <w:rPr>
          <w:rFonts w:hint="eastAsia"/>
        </w:rPr>
        <w:t>个关卡</w:t>
      </w:r>
    </w:p>
    <w:p w:rsidR="00081A4A" w:rsidRDefault="00081A4A" w:rsidP="00081A4A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章结尾有一个过场动画</w:t>
      </w:r>
    </w:p>
    <w:p w:rsidR="00081A4A" w:rsidRDefault="00081A4A" w:rsidP="00081A4A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关卡有</w:t>
      </w:r>
      <w:r w:rsidR="00C158D2">
        <w:rPr>
          <w:rFonts w:hint="eastAsia"/>
        </w:rPr>
        <w:t>主</w:t>
      </w:r>
      <w:r>
        <w:rPr>
          <w:rFonts w:hint="eastAsia"/>
        </w:rPr>
        <w:t>任务</w:t>
      </w:r>
      <w:r w:rsidR="00C158D2">
        <w:rPr>
          <w:rFonts w:hint="eastAsia"/>
        </w:rPr>
        <w:t>和</w:t>
      </w:r>
      <w:r w:rsidR="00C158D2">
        <w:rPr>
          <w:rFonts w:hint="eastAsia"/>
        </w:rPr>
        <w:t>2</w:t>
      </w:r>
      <w:r w:rsidR="00C158D2">
        <w:rPr>
          <w:rFonts w:hint="eastAsia"/>
        </w:rPr>
        <w:t>个挑战任务</w:t>
      </w:r>
      <w:r>
        <w:rPr>
          <w:rFonts w:hint="eastAsia"/>
        </w:rPr>
        <w:t>，完成</w:t>
      </w:r>
      <w:proofErr w:type="gramStart"/>
      <w:r w:rsidR="00C158D2">
        <w:rPr>
          <w:rFonts w:hint="eastAsia"/>
        </w:rPr>
        <w:t>主</w:t>
      </w:r>
      <w:r>
        <w:rPr>
          <w:rFonts w:hint="eastAsia"/>
        </w:rPr>
        <w:t>任务</w:t>
      </w:r>
      <w:proofErr w:type="gramEnd"/>
      <w:r>
        <w:rPr>
          <w:rFonts w:hint="eastAsia"/>
        </w:rPr>
        <w:t>可以解锁下一个关卡</w:t>
      </w:r>
    </w:p>
    <w:p w:rsidR="00081A4A" w:rsidRDefault="00081A4A" w:rsidP="00081A4A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在跳台处显示当前的关卡数字（牌子）</w:t>
      </w:r>
    </w:p>
    <w:p w:rsidR="00081A4A" w:rsidRPr="005455B3" w:rsidRDefault="00081A4A" w:rsidP="00081A4A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5455B3">
        <w:rPr>
          <w:rFonts w:hint="eastAsia"/>
          <w:color w:val="4F81BD" w:themeColor="accent1"/>
        </w:rPr>
        <w:t>每个关卡有</w:t>
      </w:r>
      <w:r w:rsidRPr="005455B3">
        <w:rPr>
          <w:rFonts w:hint="eastAsia"/>
          <w:color w:val="4F81BD" w:themeColor="accent1"/>
        </w:rPr>
        <w:t>3</w:t>
      </w:r>
      <w:r w:rsidRPr="005455B3">
        <w:rPr>
          <w:rFonts w:hint="eastAsia"/>
          <w:color w:val="4F81BD" w:themeColor="accent1"/>
        </w:rPr>
        <w:t>个挑战，内容在跳台处显示？</w:t>
      </w:r>
    </w:p>
    <w:p w:rsidR="00081A4A" w:rsidRDefault="00081A4A" w:rsidP="00081A4A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</w:t>
      </w:r>
      <w:r w:rsidR="005455B3">
        <w:rPr>
          <w:rFonts w:hint="eastAsia"/>
        </w:rPr>
        <w:t>章节有自己的</w:t>
      </w:r>
      <w:r>
        <w:rPr>
          <w:rFonts w:hint="eastAsia"/>
        </w:rPr>
        <w:t>背景</w:t>
      </w:r>
    </w:p>
    <w:p w:rsidR="005455B3" w:rsidRDefault="005455B3" w:rsidP="00081A4A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个关卡单独配置环境属性以及地形（包括重力、各个系数、</w:t>
      </w:r>
      <w:proofErr w:type="gramStart"/>
      <w:r>
        <w:rPr>
          <w:rFonts w:hint="eastAsia"/>
        </w:rPr>
        <w:t>野怪出现</w:t>
      </w:r>
      <w:proofErr w:type="gramEnd"/>
      <w:r>
        <w:rPr>
          <w:rFonts w:hint="eastAsia"/>
        </w:rPr>
        <w:t>几率等），只有背景位移属性是对所有关卡有效的，不需要单独配置</w:t>
      </w:r>
    </w:p>
    <w:p w:rsidR="00081A4A" w:rsidRDefault="00081A4A" w:rsidP="00081A4A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0" type="#_x0000_t75" style="width:344.25pt;height:259.5pt" o:ole="">
            <v:imagedata r:id="rId37" o:title=""/>
          </v:shape>
          <o:OLEObject Type="Embed" ProgID="Visio.Drawing.11" ShapeID="_x0000_i1040" DrawAspect="Content" ObjectID="_1494672801" r:id="rId38"/>
        </w:object>
      </w:r>
    </w:p>
    <w:p w:rsidR="00081A4A" w:rsidRDefault="00081A4A" w:rsidP="00081A4A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lastRenderedPageBreak/>
        <w:t>关卡任务内容、挑战内容、解锁技能</w:t>
      </w:r>
      <w:r w:rsidR="00E0540D">
        <w:rPr>
          <w:rFonts w:hint="eastAsia"/>
        </w:rPr>
        <w:t>、解锁英雄、赠送武器</w:t>
      </w:r>
      <w:r>
        <w:rPr>
          <w:rFonts w:hint="eastAsia"/>
        </w:rPr>
        <w:t>需要配置</w:t>
      </w:r>
    </w:p>
    <w:p w:rsidR="00081A4A" w:rsidRDefault="00081A4A" w:rsidP="00081A4A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5455B3">
        <w:rPr>
          <w:rFonts w:hint="eastAsia"/>
          <w:color w:val="4F81BD" w:themeColor="accent1"/>
        </w:rPr>
        <w:t>跳台显示当前总距离？</w:t>
      </w:r>
    </w:p>
    <w:p w:rsidR="005455B3" w:rsidRPr="005455B3" w:rsidRDefault="005455B3" w:rsidP="00081A4A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>
        <w:rPr>
          <w:rFonts w:hint="eastAsia"/>
          <w:color w:val="4F81BD" w:themeColor="accent1"/>
        </w:rPr>
        <w:t>完成关卡是否可以不离开战斗画面继续进行新关卡，</w:t>
      </w:r>
      <w:proofErr w:type="gramStart"/>
      <w:r>
        <w:rPr>
          <w:rFonts w:hint="eastAsia"/>
          <w:color w:val="4F81BD" w:themeColor="accent1"/>
        </w:rPr>
        <w:t>类似龙</w:t>
      </w:r>
      <w:proofErr w:type="gramEnd"/>
      <w:r>
        <w:rPr>
          <w:rFonts w:hint="eastAsia"/>
          <w:color w:val="4F81BD" w:themeColor="accent1"/>
        </w:rPr>
        <w:t>之丘</w:t>
      </w:r>
    </w:p>
    <w:p w:rsidR="00D50C31" w:rsidRDefault="00D50C31" w:rsidP="00D50C31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任务目标</w:t>
      </w:r>
    </w:p>
    <w:p w:rsidR="00C20679" w:rsidRDefault="00C20679" w:rsidP="00D50C3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飞行距离</w:t>
      </w:r>
    </w:p>
    <w:p w:rsidR="00D50C31" w:rsidRDefault="00FE6897" w:rsidP="00D50C3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撞毁数量</w:t>
      </w:r>
    </w:p>
    <w:p w:rsidR="005556E0" w:rsidRDefault="005556E0" w:rsidP="00D50C3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击杀</w:t>
      </w:r>
      <w:r>
        <w:rPr>
          <w:rFonts w:hint="eastAsia"/>
        </w:rPr>
        <w:t>BOSS</w:t>
      </w:r>
    </w:p>
    <w:p w:rsidR="00C20679" w:rsidRDefault="00C20679" w:rsidP="00D50C3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赚取金钱</w:t>
      </w:r>
    </w:p>
    <w:p w:rsidR="006F0638" w:rsidRDefault="006F0638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>
        <w:rPr>
          <w:rFonts w:hint="eastAsia"/>
          <w:b/>
        </w:rPr>
        <w:t>新手引导</w:t>
      </w:r>
    </w:p>
    <w:p w:rsidR="006F0638" w:rsidRDefault="006F0638" w:rsidP="006F0638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装备武器引导</w:t>
      </w:r>
    </w:p>
    <w:p w:rsidR="006F0638" w:rsidRDefault="006F0638" w:rsidP="006F0638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打造与强化引导</w:t>
      </w:r>
    </w:p>
    <w:p w:rsidR="006F0638" w:rsidRPr="006F0638" w:rsidRDefault="006F0638" w:rsidP="006F0638">
      <w:pPr>
        <w:pStyle w:val="a3"/>
        <w:numPr>
          <w:ilvl w:val="1"/>
          <w:numId w:val="1"/>
        </w:numPr>
        <w:ind w:firstLineChars="0"/>
        <w:outlineLvl w:val="1"/>
      </w:pP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界面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游戏首页</w:t>
      </w:r>
    </w:p>
    <w:p w:rsidR="0030376D" w:rsidRDefault="0030376D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1" type="#_x0000_t75" style="width:344.25pt;height:259.5pt" o:ole="">
            <v:imagedata r:id="rId39" o:title=""/>
          </v:shape>
          <o:OLEObject Type="Embed" ProgID="Visio.Drawing.11" ShapeID="_x0000_i1041" DrawAspect="Content" ObjectID="_1494672802" r:id="rId40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封面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PLAY</w:t>
      </w:r>
      <w:r>
        <w:rPr>
          <w:rFonts w:hint="eastAsia"/>
        </w:rPr>
        <w:t>按钮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玩家第一次进入游戏，点击</w:t>
      </w:r>
      <w:r>
        <w:rPr>
          <w:rFonts w:hint="eastAsia"/>
        </w:rPr>
        <w:t>PLAY</w:t>
      </w:r>
      <w:r>
        <w:rPr>
          <w:rFonts w:hint="eastAsia"/>
        </w:rPr>
        <w:t>按钮进入游戏背景介绍</w:t>
      </w:r>
      <w:r>
        <w:rPr>
          <w:rFonts w:hint="eastAsia"/>
        </w:rPr>
        <w:t>+</w:t>
      </w:r>
      <w:r>
        <w:rPr>
          <w:rFonts w:hint="eastAsia"/>
        </w:rPr>
        <w:t>新手教程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非第一次进入游戏，点击按钮进入地图界面</w:t>
      </w:r>
    </w:p>
    <w:p w:rsidR="0088266D" w:rsidRDefault="0088266D" w:rsidP="00EF39CF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地图界面</w:t>
      </w:r>
    </w:p>
    <w:p w:rsidR="0030376D" w:rsidRDefault="00D72A84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2" type="#_x0000_t75" style="width:344.25pt;height:259.5pt" o:ole="">
            <v:imagedata r:id="rId41" o:title=""/>
          </v:shape>
          <o:OLEObject Type="Embed" ProgID="Visio.Drawing.11" ShapeID="_x0000_i1042" DrawAspect="Content" ObjectID="_1494672803" r:id="rId42"/>
        </w:object>
      </w:r>
    </w:p>
    <w:p w:rsidR="00E075FB" w:rsidRDefault="00E075FB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地图还包括排行榜按钮和</w:t>
      </w:r>
      <w:proofErr w:type="spellStart"/>
      <w:r>
        <w:rPr>
          <w:rFonts w:hint="eastAsia"/>
        </w:rPr>
        <w:t>facebook</w:t>
      </w:r>
      <w:proofErr w:type="spellEnd"/>
      <w:r>
        <w:rPr>
          <w:rFonts w:hint="eastAsia"/>
        </w:rPr>
        <w:t>等社交平台按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酒馆</w:t>
      </w:r>
    </w:p>
    <w:p w:rsidR="00E460DF" w:rsidRDefault="00D72A84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3" type="#_x0000_t75" style="width:344.25pt;height:259.5pt" o:ole="">
            <v:imagedata r:id="rId43" o:title=""/>
          </v:shape>
          <o:OLEObject Type="Embed" ProgID="Visio.Drawing.11" ShapeID="_x0000_i1043" DrawAspect="Content" ObjectID="_1494672804" r:id="rId44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铁匠铺</w:t>
      </w:r>
    </w:p>
    <w:p w:rsidR="00E460DF" w:rsidRDefault="003D4CAB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4" type="#_x0000_t75" style="width:344.25pt;height:259.5pt" o:ole="">
            <v:imagedata r:id="rId45" o:title=""/>
          </v:shape>
          <o:OLEObject Type="Embed" ProgID="Visio.Drawing.11" ShapeID="_x0000_i1044" DrawAspect="Content" ObjectID="_1494672805" r:id="rId46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开始冒险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项按钮</w:t>
      </w:r>
    </w:p>
    <w:p w:rsidR="00EF39CF" w:rsidRDefault="00EF39CF" w:rsidP="00EF39CF">
      <w:pPr>
        <w:pStyle w:val="a3"/>
        <w:numPr>
          <w:ilvl w:val="0"/>
          <w:numId w:val="1"/>
        </w:numPr>
        <w:ind w:firstLineChars="0"/>
        <w:outlineLvl w:val="0"/>
      </w:pPr>
      <w:r>
        <w:rPr>
          <w:rFonts w:hint="eastAsia"/>
        </w:rPr>
        <w:t>其他功能</w:t>
      </w:r>
    </w:p>
    <w:p w:rsidR="00EF39CF" w:rsidRDefault="00EF39CF" w:rsidP="00EF39CF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IOS</w:t>
      </w:r>
      <w:r>
        <w:rPr>
          <w:rFonts w:hint="eastAsia"/>
        </w:rPr>
        <w:t>通知</w:t>
      </w:r>
    </w:p>
    <w:p w:rsidR="00EF39CF" w:rsidRDefault="00EF39CF" w:rsidP="00EF39C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</w:t>
      </w:r>
      <w:r>
        <w:rPr>
          <w:rFonts w:hint="eastAsia"/>
        </w:rPr>
        <w:t>24</w:t>
      </w:r>
      <w:r>
        <w:rPr>
          <w:rFonts w:hint="eastAsia"/>
        </w:rPr>
        <w:t>小时未登录游戏</w:t>
      </w:r>
    </w:p>
    <w:p w:rsidR="00EF39CF" w:rsidRDefault="00EF39CF" w:rsidP="00EF39C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</w:t>
      </w:r>
      <w:r>
        <w:rPr>
          <w:rFonts w:hint="eastAsia"/>
        </w:rPr>
        <w:t>72</w:t>
      </w:r>
      <w:r>
        <w:rPr>
          <w:rFonts w:hint="eastAsia"/>
        </w:rPr>
        <w:t>小时未登录游戏</w:t>
      </w:r>
    </w:p>
    <w:p w:rsidR="00EF39CF" w:rsidRDefault="00EF39CF" w:rsidP="00EF39C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</w:t>
      </w:r>
      <w:r>
        <w:rPr>
          <w:rFonts w:hint="eastAsia"/>
        </w:rPr>
        <w:t>168</w:t>
      </w:r>
      <w:r>
        <w:rPr>
          <w:rFonts w:hint="eastAsia"/>
        </w:rPr>
        <w:t>小时未登录游戏</w:t>
      </w:r>
    </w:p>
    <w:p w:rsidR="0088266D" w:rsidRDefault="0088266D" w:rsidP="0088266D">
      <w:pPr>
        <w:ind w:left="420" w:hanging="420"/>
      </w:pPr>
    </w:p>
    <w:p w:rsidR="00A07A1E" w:rsidRDefault="00A07A1E" w:rsidP="0088266D">
      <w:pPr>
        <w:ind w:left="420" w:hanging="420"/>
      </w:pPr>
    </w:p>
    <w:p w:rsidR="00A07A1E" w:rsidRPr="00211725" w:rsidRDefault="00A07A1E" w:rsidP="0088266D">
      <w:pPr>
        <w:ind w:left="420" w:hanging="420"/>
        <w:rPr>
          <w:color w:val="4F81BD" w:themeColor="accent1"/>
        </w:rPr>
      </w:pPr>
      <w:proofErr w:type="spellStart"/>
      <w:r w:rsidRPr="00211725">
        <w:rPr>
          <w:rFonts w:hint="eastAsia"/>
          <w:color w:val="4F81BD" w:themeColor="accent1"/>
        </w:rPr>
        <w:t>ios</w:t>
      </w:r>
      <w:proofErr w:type="spellEnd"/>
      <w:r w:rsidRPr="00211725">
        <w:rPr>
          <w:rFonts w:hint="eastAsia"/>
          <w:color w:val="4F81BD" w:themeColor="accent1"/>
        </w:rPr>
        <w:t>通知</w:t>
      </w:r>
    </w:p>
    <w:p w:rsidR="00A07A1E" w:rsidRPr="00211725" w:rsidRDefault="003D1DEB" w:rsidP="0088266D">
      <w:pPr>
        <w:ind w:left="420" w:hanging="420"/>
        <w:rPr>
          <w:color w:val="4F81BD" w:themeColor="accent1"/>
        </w:rPr>
      </w:pPr>
      <w:r w:rsidRPr="00211725">
        <w:rPr>
          <w:rFonts w:hint="eastAsia"/>
          <w:color w:val="4F81BD" w:themeColor="accent1"/>
        </w:rPr>
        <w:t>看广告视频送奖励</w:t>
      </w:r>
    </w:p>
    <w:p w:rsidR="003D1DEB" w:rsidRDefault="003D1DEB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打人</w:t>
      </w:r>
    </w:p>
    <w:p w:rsidR="0088266D" w:rsidRDefault="0088266D" w:rsidP="0088266D">
      <w:pPr>
        <w:ind w:left="420" w:hanging="420"/>
      </w:pPr>
      <w:r>
        <w:rPr>
          <w:rFonts w:hint="eastAsia"/>
        </w:rPr>
        <w:t>被打</w:t>
      </w:r>
    </w:p>
    <w:p w:rsidR="0088266D" w:rsidRDefault="0088266D" w:rsidP="0088266D">
      <w:pPr>
        <w:ind w:left="420" w:hanging="420"/>
      </w:pPr>
      <w:r>
        <w:rPr>
          <w:rFonts w:hint="eastAsia"/>
        </w:rPr>
        <w:t>敌人</w:t>
      </w:r>
    </w:p>
    <w:p w:rsidR="0088266D" w:rsidRDefault="0088266D" w:rsidP="0088266D">
      <w:pPr>
        <w:ind w:left="420" w:hanging="420"/>
      </w:pPr>
      <w:r>
        <w:rPr>
          <w:rFonts w:hint="eastAsia"/>
        </w:rPr>
        <w:t>金币</w:t>
      </w:r>
    </w:p>
    <w:p w:rsidR="0088266D" w:rsidRDefault="0088266D" w:rsidP="0088266D">
      <w:pPr>
        <w:ind w:left="420" w:hanging="420"/>
      </w:pPr>
      <w:r>
        <w:rPr>
          <w:rFonts w:hint="eastAsia"/>
        </w:rPr>
        <w:t>钻石</w:t>
      </w:r>
    </w:p>
    <w:p w:rsidR="0088266D" w:rsidRDefault="0088266D" w:rsidP="0088266D">
      <w:pPr>
        <w:ind w:left="420" w:hanging="420"/>
      </w:pPr>
      <w:r>
        <w:rPr>
          <w:rFonts w:hint="eastAsia"/>
        </w:rPr>
        <w:t>等级技能系统</w:t>
      </w:r>
    </w:p>
    <w:p w:rsidR="0088266D" w:rsidRDefault="0088266D" w:rsidP="0088266D">
      <w:pPr>
        <w:ind w:left="420" w:hanging="420"/>
      </w:pPr>
      <w:r>
        <w:rPr>
          <w:rFonts w:hint="eastAsia"/>
        </w:rPr>
        <w:t>必杀技</w:t>
      </w:r>
    </w:p>
    <w:p w:rsidR="0088266D" w:rsidRDefault="0088266D" w:rsidP="0088266D">
      <w:pPr>
        <w:ind w:left="420" w:hanging="420"/>
      </w:pPr>
      <w:r>
        <w:rPr>
          <w:rFonts w:hint="eastAsia"/>
        </w:rPr>
        <w:t>武器</w:t>
      </w:r>
    </w:p>
    <w:p w:rsidR="0088266D" w:rsidRDefault="0088266D" w:rsidP="0088266D">
      <w:pPr>
        <w:ind w:left="420" w:hanging="420"/>
      </w:pPr>
      <w:r>
        <w:rPr>
          <w:rFonts w:hint="eastAsia"/>
        </w:rPr>
        <w:t>道具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每日活动通知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英雄列表</w:t>
      </w:r>
    </w:p>
    <w:p w:rsidR="0088266D" w:rsidRDefault="0088266D" w:rsidP="0088266D">
      <w:pPr>
        <w:ind w:left="420" w:hanging="420"/>
      </w:pPr>
      <w:r>
        <w:rPr>
          <w:rFonts w:hint="eastAsia"/>
        </w:rPr>
        <w:t>6</w:t>
      </w:r>
      <w:r>
        <w:rPr>
          <w:rFonts w:hint="eastAsia"/>
        </w:rPr>
        <w:t>个</w:t>
      </w:r>
    </w:p>
    <w:p w:rsidR="0088266D" w:rsidRDefault="0088266D" w:rsidP="0088266D">
      <w:pPr>
        <w:ind w:left="420" w:hanging="420"/>
      </w:pPr>
      <w:r>
        <w:rPr>
          <w:rFonts w:hint="eastAsia"/>
        </w:rPr>
        <w:t>辅助单位列表</w:t>
      </w:r>
    </w:p>
    <w:p w:rsidR="0088266D" w:rsidRDefault="0088266D" w:rsidP="0088266D">
      <w:pPr>
        <w:ind w:left="420" w:hanging="420"/>
      </w:pPr>
      <w:r>
        <w:rPr>
          <w:rFonts w:hint="eastAsia"/>
        </w:rPr>
        <w:lastRenderedPageBreak/>
        <w:t>12</w:t>
      </w:r>
      <w:r>
        <w:rPr>
          <w:rFonts w:hint="eastAsia"/>
        </w:rPr>
        <w:t>个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美术资源：</w:t>
      </w:r>
    </w:p>
    <w:p w:rsidR="0088266D" w:rsidRDefault="0088266D" w:rsidP="0088266D">
      <w:pPr>
        <w:ind w:left="420" w:hanging="420"/>
      </w:pPr>
      <w:r>
        <w:rPr>
          <w:rFonts w:hint="eastAsia"/>
        </w:rPr>
        <w:t>武器图标、</w:t>
      </w:r>
      <w:r>
        <w:rPr>
          <w:rFonts w:hint="eastAsia"/>
        </w:rPr>
        <w:t>avatar</w:t>
      </w:r>
    </w:p>
    <w:p w:rsidR="0088266D" w:rsidRDefault="0088266D" w:rsidP="0088266D">
      <w:pPr>
        <w:ind w:left="420" w:hanging="420"/>
      </w:pPr>
      <w:r>
        <w:rPr>
          <w:rFonts w:hint="eastAsia"/>
        </w:rPr>
        <w:t>道具图标</w:t>
      </w:r>
    </w:p>
    <w:p w:rsidR="0088266D" w:rsidRDefault="0088266D" w:rsidP="0088266D">
      <w:pPr>
        <w:ind w:left="420" w:hanging="420"/>
      </w:pPr>
      <w:r>
        <w:rPr>
          <w:rFonts w:hint="eastAsia"/>
        </w:rPr>
        <w:t>英雄</w:t>
      </w:r>
    </w:p>
    <w:p w:rsidR="0088266D" w:rsidRDefault="0088266D" w:rsidP="0088266D">
      <w:pPr>
        <w:ind w:left="420" w:hanging="420"/>
      </w:pPr>
      <w:r>
        <w:rPr>
          <w:rFonts w:hint="eastAsia"/>
        </w:rPr>
        <w:t>站姿（准备发射）</w:t>
      </w:r>
    </w:p>
    <w:p w:rsidR="0088266D" w:rsidRDefault="0088266D" w:rsidP="0088266D">
      <w:pPr>
        <w:ind w:left="420" w:hanging="420"/>
      </w:pPr>
      <w:r>
        <w:rPr>
          <w:rFonts w:hint="eastAsia"/>
        </w:rPr>
        <w:t>站姿挥动（发射）</w:t>
      </w:r>
    </w:p>
    <w:p w:rsidR="0088266D" w:rsidRDefault="0088266D" w:rsidP="0088266D">
      <w:pPr>
        <w:ind w:left="420" w:hanging="420"/>
      </w:pPr>
      <w:r>
        <w:rPr>
          <w:rFonts w:hint="eastAsia"/>
        </w:rPr>
        <w:t>跑步</w:t>
      </w:r>
    </w:p>
    <w:p w:rsidR="0088266D" w:rsidRDefault="0088266D" w:rsidP="0088266D">
      <w:pPr>
        <w:ind w:left="420" w:hanging="420"/>
      </w:pPr>
      <w:r>
        <w:rPr>
          <w:rFonts w:hint="eastAsia"/>
        </w:rPr>
        <w:t>向上击打</w:t>
      </w:r>
    </w:p>
    <w:p w:rsidR="0088266D" w:rsidRDefault="0088266D" w:rsidP="0088266D">
      <w:pPr>
        <w:ind w:left="420" w:hanging="420"/>
      </w:pPr>
      <w:r>
        <w:rPr>
          <w:rFonts w:hint="eastAsia"/>
        </w:rPr>
        <w:t>空中击打</w:t>
      </w:r>
    </w:p>
    <w:p w:rsidR="0088266D" w:rsidRDefault="0088266D" w:rsidP="0088266D">
      <w:pPr>
        <w:ind w:left="420" w:hanging="420"/>
      </w:pPr>
      <w:r>
        <w:rPr>
          <w:rFonts w:hint="eastAsia"/>
        </w:rPr>
        <w:t>必杀技</w:t>
      </w:r>
    </w:p>
    <w:p w:rsidR="0088266D" w:rsidRDefault="0088266D" w:rsidP="0088266D">
      <w:pPr>
        <w:ind w:left="420" w:hanging="420"/>
      </w:pPr>
    </w:p>
    <w:p w:rsidR="0088266D" w:rsidRDefault="0088266D" w:rsidP="0088266D"/>
    <w:p w:rsidR="0088266D" w:rsidRDefault="0088266D" w:rsidP="0088266D">
      <w:pPr>
        <w:ind w:left="420" w:hanging="420"/>
      </w:pPr>
      <w:r>
        <w:rPr>
          <w:rFonts w:hint="eastAsia"/>
        </w:rPr>
        <w:t>发布</w:t>
      </w:r>
      <w:r>
        <w:t>F</w:t>
      </w:r>
      <w:r>
        <w:rPr>
          <w:rFonts w:hint="eastAsia"/>
        </w:rPr>
        <w:t xml:space="preserve">acebook </w:t>
      </w:r>
      <w:r>
        <w:rPr>
          <w:rFonts w:hint="eastAsia"/>
        </w:rPr>
        <w:t>推特</w:t>
      </w:r>
    </w:p>
    <w:p w:rsidR="0088266D" w:rsidRDefault="0088266D" w:rsidP="0088266D">
      <w:pPr>
        <w:ind w:left="420" w:hanging="420"/>
      </w:pPr>
      <w:proofErr w:type="gramStart"/>
      <w:r>
        <w:rPr>
          <w:rFonts w:hint="eastAsia"/>
        </w:rPr>
        <w:t>腾讯微</w:t>
      </w:r>
      <w:proofErr w:type="gramEnd"/>
      <w:r>
        <w:rPr>
          <w:rFonts w:hint="eastAsia"/>
        </w:rPr>
        <w:t>博</w:t>
      </w:r>
    </w:p>
    <w:p w:rsidR="0088266D" w:rsidRDefault="0088266D" w:rsidP="0088266D">
      <w:pPr>
        <w:ind w:left="420" w:hanging="420"/>
      </w:pPr>
      <w:proofErr w:type="gramStart"/>
      <w:r>
        <w:rPr>
          <w:rFonts w:hint="eastAsia"/>
        </w:rPr>
        <w:t>新浪微博</w:t>
      </w:r>
      <w:proofErr w:type="gramEnd"/>
    </w:p>
    <w:p w:rsidR="0088266D" w:rsidRDefault="0088266D" w:rsidP="0088266D">
      <w:pPr>
        <w:ind w:left="420" w:hanging="420"/>
      </w:pPr>
      <w:r>
        <w:rPr>
          <w:rFonts w:hint="eastAsia"/>
        </w:rPr>
        <w:t>评价</w:t>
      </w:r>
    </w:p>
    <w:p w:rsidR="0088266D" w:rsidRDefault="0088266D" w:rsidP="0088266D"/>
    <w:p w:rsidR="00D60050" w:rsidRDefault="00D60050" w:rsidP="00D60050">
      <w:proofErr w:type="gramStart"/>
      <w:r>
        <w:rPr>
          <w:rFonts w:hint="eastAsia"/>
        </w:rPr>
        <w:t>强化掉血效果</w:t>
      </w:r>
      <w:proofErr w:type="gramEnd"/>
    </w:p>
    <w:p w:rsidR="00D60050" w:rsidRDefault="00D60050" w:rsidP="00D60050">
      <w:r>
        <w:rPr>
          <w:rFonts w:hint="eastAsia"/>
        </w:rPr>
        <w:t>增加子弹时间</w:t>
      </w:r>
    </w:p>
    <w:p w:rsidR="00D60050" w:rsidRDefault="00D60050" w:rsidP="00D60050">
      <w:r>
        <w:rPr>
          <w:rFonts w:hint="eastAsia"/>
        </w:rPr>
        <w:t>把</w:t>
      </w:r>
      <w:proofErr w:type="gramStart"/>
      <w:r>
        <w:rPr>
          <w:rFonts w:hint="eastAsia"/>
        </w:rPr>
        <w:t>有些野怪做成</w:t>
      </w:r>
      <w:proofErr w:type="gramEnd"/>
      <w:r>
        <w:rPr>
          <w:rFonts w:hint="eastAsia"/>
        </w:rPr>
        <w:t>主动释放</w:t>
      </w:r>
    </w:p>
    <w:p w:rsidR="00D60050" w:rsidRDefault="00D60050" w:rsidP="00D60050">
      <w:r>
        <w:rPr>
          <w:rFonts w:hint="eastAsia"/>
        </w:rPr>
        <w:t>随机事件</w:t>
      </w:r>
    </w:p>
    <w:p w:rsidR="00D60050" w:rsidRDefault="00D60050" w:rsidP="00D60050"/>
    <w:p w:rsidR="00D60050" w:rsidRDefault="00D60050" w:rsidP="00D60050">
      <w:r>
        <w:rPr>
          <w:rFonts w:hint="eastAsia"/>
        </w:rPr>
        <w:t>关卡解锁技能点</w:t>
      </w:r>
      <w:r>
        <w:rPr>
          <w:rFonts w:hint="eastAsia"/>
        </w:rPr>
        <w:t xml:space="preserve"> </w:t>
      </w:r>
      <w:r>
        <w:rPr>
          <w:rFonts w:hint="eastAsia"/>
        </w:rPr>
        <w:t>自动加点</w:t>
      </w:r>
    </w:p>
    <w:p w:rsidR="00D60050" w:rsidRDefault="00D60050" w:rsidP="00D60050"/>
    <w:p w:rsidR="00D60050" w:rsidRDefault="00D60050" w:rsidP="00D60050">
      <w:r>
        <w:rPr>
          <w:rFonts w:hint="eastAsia"/>
        </w:rPr>
        <w:t>前</w:t>
      </w:r>
      <w:r>
        <w:rPr>
          <w:rFonts w:hint="eastAsia"/>
        </w:rPr>
        <w:t>3</w:t>
      </w:r>
      <w:r>
        <w:rPr>
          <w:rFonts w:hint="eastAsia"/>
        </w:rPr>
        <w:t>个武器图像进步性要明显</w:t>
      </w:r>
      <w:r>
        <w:rPr>
          <w:rFonts w:hint="eastAsia"/>
        </w:rPr>
        <w:t xml:space="preserve"> </w:t>
      </w:r>
      <w:r>
        <w:rPr>
          <w:rFonts w:hint="eastAsia"/>
        </w:rPr>
        <w:t>前</w:t>
      </w:r>
      <w:r>
        <w:rPr>
          <w:rFonts w:hint="eastAsia"/>
        </w:rPr>
        <w:t>3</w:t>
      </w:r>
      <w:r>
        <w:rPr>
          <w:rFonts w:hint="eastAsia"/>
        </w:rPr>
        <w:t>个武器送</w:t>
      </w:r>
    </w:p>
    <w:p w:rsidR="00D60050" w:rsidRDefault="00D60050" w:rsidP="00D60050"/>
    <w:p w:rsidR="00D60050" w:rsidRDefault="00D60050" w:rsidP="00D60050">
      <w:r>
        <w:rPr>
          <w:rFonts w:hint="eastAsia"/>
        </w:rPr>
        <w:t>武器属性</w:t>
      </w:r>
      <w:r>
        <w:rPr>
          <w:rFonts w:hint="eastAsia"/>
        </w:rPr>
        <w:t>+</w:t>
      </w:r>
      <w:r>
        <w:rPr>
          <w:rFonts w:hint="eastAsia"/>
        </w:rPr>
        <w:t>品质</w:t>
      </w:r>
    </w:p>
    <w:p w:rsidR="00D60050" w:rsidRDefault="00D60050" w:rsidP="00D60050"/>
    <w:p w:rsidR="00D60050" w:rsidRDefault="00D60050" w:rsidP="00D60050"/>
    <w:p w:rsidR="00D60050" w:rsidRDefault="00D60050" w:rsidP="00D60050"/>
    <w:p w:rsidR="00226140" w:rsidRDefault="00D60050" w:rsidP="00D60050">
      <w:r>
        <w:rPr>
          <w:rFonts w:hint="eastAsia"/>
        </w:rPr>
        <w:t>小王子复仇战</w:t>
      </w:r>
    </w:p>
    <w:p w:rsidR="00BB302B" w:rsidRDefault="00BB302B" w:rsidP="00D60050"/>
    <w:p w:rsidR="00BB302B" w:rsidRDefault="00BB302B" w:rsidP="00D60050">
      <w:r>
        <w:rPr>
          <w:rFonts w:hint="eastAsia"/>
        </w:rPr>
        <w:t>背景高度</w:t>
      </w:r>
    </w:p>
    <w:p w:rsidR="00BB302B" w:rsidRDefault="00BB302B" w:rsidP="00D60050">
      <w:r>
        <w:rPr>
          <w:rFonts w:hint="eastAsia"/>
        </w:rPr>
        <w:t>4</w:t>
      </w:r>
    </w:p>
    <w:p w:rsidR="00BB302B" w:rsidRDefault="00BB302B" w:rsidP="00D60050">
      <w:r>
        <w:rPr>
          <w:rFonts w:hint="eastAsia"/>
        </w:rPr>
        <w:t>1</w:t>
      </w:r>
    </w:p>
    <w:p w:rsidR="00BB302B" w:rsidRDefault="00BB302B" w:rsidP="00D60050">
      <w:r>
        <w:rPr>
          <w:rFonts w:hint="eastAsia"/>
        </w:rPr>
        <w:t>-4</w:t>
      </w:r>
    </w:p>
    <w:p w:rsidR="00657FAA" w:rsidRDefault="00657FAA" w:rsidP="00D60050">
      <w:r>
        <w:rPr>
          <w:rFonts w:hint="eastAsia"/>
        </w:rPr>
        <w:t>野牛复仇的特点</w:t>
      </w:r>
    </w:p>
    <w:p w:rsidR="00657FAA" w:rsidRDefault="00657FAA" w:rsidP="00D60050">
      <w:r>
        <w:rPr>
          <w:rFonts w:hint="eastAsia"/>
        </w:rPr>
        <w:t>频繁上上下下，操作性强</w:t>
      </w:r>
    </w:p>
    <w:p w:rsidR="00657FAA" w:rsidRDefault="00657FAA" w:rsidP="00D60050">
      <w:proofErr w:type="gramStart"/>
      <w:r>
        <w:rPr>
          <w:rFonts w:hint="eastAsia"/>
        </w:rPr>
        <w:t>野怪跟</w:t>
      </w:r>
      <w:proofErr w:type="gramEnd"/>
      <w:r>
        <w:rPr>
          <w:rFonts w:hint="eastAsia"/>
        </w:rPr>
        <w:t>主角的速度区间配合的好</w:t>
      </w:r>
    </w:p>
    <w:p w:rsidR="00657FAA" w:rsidRDefault="00657FAA" w:rsidP="00D60050">
      <w:r>
        <w:rPr>
          <w:rFonts w:hint="eastAsia"/>
        </w:rPr>
        <w:t>为了避免幻灯片，限制</w:t>
      </w:r>
      <w:r>
        <w:rPr>
          <w:rFonts w:hint="eastAsia"/>
        </w:rPr>
        <w:t>X</w:t>
      </w:r>
      <w:r>
        <w:rPr>
          <w:rFonts w:hint="eastAsia"/>
        </w:rPr>
        <w:t>最大速度</w:t>
      </w:r>
    </w:p>
    <w:p w:rsidR="00657FAA" w:rsidRPr="00657FAA" w:rsidRDefault="00657FAA" w:rsidP="00D60050">
      <w:r>
        <w:rPr>
          <w:rFonts w:hint="eastAsia"/>
        </w:rPr>
        <w:t>地面怪较多，</w:t>
      </w:r>
      <w:proofErr w:type="gramStart"/>
      <w:r>
        <w:rPr>
          <w:rFonts w:hint="eastAsia"/>
        </w:rPr>
        <w:t>各特殊野怪或</w:t>
      </w:r>
      <w:proofErr w:type="gramEnd"/>
      <w:r>
        <w:rPr>
          <w:rFonts w:hint="eastAsia"/>
        </w:rPr>
        <w:t>技能主要靠撞击地面来获得金钱</w:t>
      </w:r>
    </w:p>
    <w:sectPr w:rsidR="00657FAA" w:rsidRPr="00657FA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711F8B"/>
    <w:multiLevelType w:val="hybridMultilevel"/>
    <w:tmpl w:val="9FAC3B1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72DE075C"/>
    <w:multiLevelType w:val="multilevel"/>
    <w:tmpl w:val="A6A0BA90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bullet"/>
      <w:lvlText w:val=""/>
      <w:lvlJc w:val="left"/>
      <w:pPr>
        <w:ind w:left="1418" w:hanging="567"/>
      </w:pPr>
      <w:rPr>
        <w:rFonts w:ascii="Wingdings" w:hAnsi="Wingdings" w:hint="default"/>
      </w:rPr>
    </w:lvl>
    <w:lvl w:ilvl="3">
      <w:start w:val="1"/>
      <w:numFmt w:val="bullet"/>
      <w:lvlText w:val=""/>
      <w:lvlJc w:val="left"/>
      <w:pPr>
        <w:ind w:left="1984" w:hanging="708"/>
      </w:pPr>
      <w:rPr>
        <w:rFonts w:ascii="Wingdings" w:hAnsi="Wingdings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0C97"/>
    <w:rsid w:val="00003C4B"/>
    <w:rsid w:val="000430D8"/>
    <w:rsid w:val="0005310B"/>
    <w:rsid w:val="000575B9"/>
    <w:rsid w:val="00081A4A"/>
    <w:rsid w:val="00092BA6"/>
    <w:rsid w:val="00094ABE"/>
    <w:rsid w:val="000A69B2"/>
    <w:rsid w:val="000B5ADA"/>
    <w:rsid w:val="000C19F8"/>
    <w:rsid w:val="000E0A26"/>
    <w:rsid w:val="000E190C"/>
    <w:rsid w:val="000E3CD8"/>
    <w:rsid w:val="000E7182"/>
    <w:rsid w:val="000E737C"/>
    <w:rsid w:val="0010596E"/>
    <w:rsid w:val="0012478F"/>
    <w:rsid w:val="00146826"/>
    <w:rsid w:val="001479A6"/>
    <w:rsid w:val="0015505E"/>
    <w:rsid w:val="0016124C"/>
    <w:rsid w:val="00176857"/>
    <w:rsid w:val="001809A3"/>
    <w:rsid w:val="001851E6"/>
    <w:rsid w:val="001A013F"/>
    <w:rsid w:val="001A5144"/>
    <w:rsid w:val="001B07C2"/>
    <w:rsid w:val="001C29CF"/>
    <w:rsid w:val="001C62E1"/>
    <w:rsid w:val="001D4AAE"/>
    <w:rsid w:val="00201A85"/>
    <w:rsid w:val="00211340"/>
    <w:rsid w:val="00211725"/>
    <w:rsid w:val="00212E76"/>
    <w:rsid w:val="00221361"/>
    <w:rsid w:val="00225518"/>
    <w:rsid w:val="00226140"/>
    <w:rsid w:val="00226511"/>
    <w:rsid w:val="00230C97"/>
    <w:rsid w:val="00233EB4"/>
    <w:rsid w:val="0025587E"/>
    <w:rsid w:val="002701C2"/>
    <w:rsid w:val="00274706"/>
    <w:rsid w:val="00284C71"/>
    <w:rsid w:val="002B5A3F"/>
    <w:rsid w:val="002B5B3A"/>
    <w:rsid w:val="002C5D13"/>
    <w:rsid w:val="002C7333"/>
    <w:rsid w:val="0030072E"/>
    <w:rsid w:val="003036C9"/>
    <w:rsid w:val="0030376D"/>
    <w:rsid w:val="00303CB6"/>
    <w:rsid w:val="0030678A"/>
    <w:rsid w:val="00316935"/>
    <w:rsid w:val="0031739A"/>
    <w:rsid w:val="00324B76"/>
    <w:rsid w:val="00326592"/>
    <w:rsid w:val="00340CFF"/>
    <w:rsid w:val="003423F6"/>
    <w:rsid w:val="00343495"/>
    <w:rsid w:val="00356285"/>
    <w:rsid w:val="003637E0"/>
    <w:rsid w:val="003666DA"/>
    <w:rsid w:val="00371598"/>
    <w:rsid w:val="0038248A"/>
    <w:rsid w:val="00391B00"/>
    <w:rsid w:val="003A3671"/>
    <w:rsid w:val="003A71AB"/>
    <w:rsid w:val="003C26BB"/>
    <w:rsid w:val="003C3A0C"/>
    <w:rsid w:val="003C483E"/>
    <w:rsid w:val="003C75CB"/>
    <w:rsid w:val="003D0D21"/>
    <w:rsid w:val="003D1DEB"/>
    <w:rsid w:val="003D4CAB"/>
    <w:rsid w:val="0041585F"/>
    <w:rsid w:val="00415D86"/>
    <w:rsid w:val="00417DFA"/>
    <w:rsid w:val="00431048"/>
    <w:rsid w:val="00464B27"/>
    <w:rsid w:val="004C0B15"/>
    <w:rsid w:val="004E41BF"/>
    <w:rsid w:val="004E55A9"/>
    <w:rsid w:val="00520A2E"/>
    <w:rsid w:val="00531D90"/>
    <w:rsid w:val="005455B3"/>
    <w:rsid w:val="00545D81"/>
    <w:rsid w:val="005556E0"/>
    <w:rsid w:val="00562259"/>
    <w:rsid w:val="00565A85"/>
    <w:rsid w:val="0057318F"/>
    <w:rsid w:val="005B67BC"/>
    <w:rsid w:val="005C414F"/>
    <w:rsid w:val="005D5208"/>
    <w:rsid w:val="005D6DD3"/>
    <w:rsid w:val="00603BAA"/>
    <w:rsid w:val="006118AD"/>
    <w:rsid w:val="00620A84"/>
    <w:rsid w:val="00645D71"/>
    <w:rsid w:val="00650409"/>
    <w:rsid w:val="00657FAA"/>
    <w:rsid w:val="006B6C2E"/>
    <w:rsid w:val="006B7C48"/>
    <w:rsid w:val="006C5B72"/>
    <w:rsid w:val="006D0A17"/>
    <w:rsid w:val="006F0638"/>
    <w:rsid w:val="006F276B"/>
    <w:rsid w:val="0070048F"/>
    <w:rsid w:val="007368E6"/>
    <w:rsid w:val="007454DD"/>
    <w:rsid w:val="007470D1"/>
    <w:rsid w:val="007520DE"/>
    <w:rsid w:val="0075524B"/>
    <w:rsid w:val="00761676"/>
    <w:rsid w:val="0078487E"/>
    <w:rsid w:val="00785360"/>
    <w:rsid w:val="00785EA0"/>
    <w:rsid w:val="007A1B73"/>
    <w:rsid w:val="007B2E35"/>
    <w:rsid w:val="007C2CCD"/>
    <w:rsid w:val="00804645"/>
    <w:rsid w:val="008145D7"/>
    <w:rsid w:val="008341A9"/>
    <w:rsid w:val="008441FF"/>
    <w:rsid w:val="0088266D"/>
    <w:rsid w:val="00890100"/>
    <w:rsid w:val="00890E0E"/>
    <w:rsid w:val="0089239E"/>
    <w:rsid w:val="008B677B"/>
    <w:rsid w:val="008C46D6"/>
    <w:rsid w:val="0090167A"/>
    <w:rsid w:val="00904623"/>
    <w:rsid w:val="009059DD"/>
    <w:rsid w:val="00910EA1"/>
    <w:rsid w:val="00927CC9"/>
    <w:rsid w:val="009836D6"/>
    <w:rsid w:val="0098581D"/>
    <w:rsid w:val="009D37E7"/>
    <w:rsid w:val="009E3FCD"/>
    <w:rsid w:val="009E4121"/>
    <w:rsid w:val="009F0CF1"/>
    <w:rsid w:val="009F49A5"/>
    <w:rsid w:val="00A02DA6"/>
    <w:rsid w:val="00A06297"/>
    <w:rsid w:val="00A07A1E"/>
    <w:rsid w:val="00A27E47"/>
    <w:rsid w:val="00A30D95"/>
    <w:rsid w:val="00A66ED1"/>
    <w:rsid w:val="00A711D4"/>
    <w:rsid w:val="00A7655B"/>
    <w:rsid w:val="00A8522F"/>
    <w:rsid w:val="00AB600C"/>
    <w:rsid w:val="00AC5F19"/>
    <w:rsid w:val="00AF0619"/>
    <w:rsid w:val="00AF3EB9"/>
    <w:rsid w:val="00B325DA"/>
    <w:rsid w:val="00B35150"/>
    <w:rsid w:val="00B70C89"/>
    <w:rsid w:val="00B855C3"/>
    <w:rsid w:val="00B93B06"/>
    <w:rsid w:val="00BA0DCA"/>
    <w:rsid w:val="00BB302B"/>
    <w:rsid w:val="00BC1311"/>
    <w:rsid w:val="00BC2CBD"/>
    <w:rsid w:val="00BD2EA7"/>
    <w:rsid w:val="00BD53F2"/>
    <w:rsid w:val="00BE526C"/>
    <w:rsid w:val="00BF0CB1"/>
    <w:rsid w:val="00BF630D"/>
    <w:rsid w:val="00C138B6"/>
    <w:rsid w:val="00C158D2"/>
    <w:rsid w:val="00C20679"/>
    <w:rsid w:val="00C228AB"/>
    <w:rsid w:val="00C301B7"/>
    <w:rsid w:val="00C33281"/>
    <w:rsid w:val="00C357AB"/>
    <w:rsid w:val="00C45C63"/>
    <w:rsid w:val="00C46AF1"/>
    <w:rsid w:val="00C54E5C"/>
    <w:rsid w:val="00C65214"/>
    <w:rsid w:val="00C71F71"/>
    <w:rsid w:val="00C800F8"/>
    <w:rsid w:val="00C93489"/>
    <w:rsid w:val="00CB4E55"/>
    <w:rsid w:val="00CD3ED5"/>
    <w:rsid w:val="00CD588C"/>
    <w:rsid w:val="00CF0201"/>
    <w:rsid w:val="00D23A98"/>
    <w:rsid w:val="00D50C31"/>
    <w:rsid w:val="00D60050"/>
    <w:rsid w:val="00D610F6"/>
    <w:rsid w:val="00D61358"/>
    <w:rsid w:val="00D72A84"/>
    <w:rsid w:val="00D7487F"/>
    <w:rsid w:val="00DB3AA7"/>
    <w:rsid w:val="00DB4C57"/>
    <w:rsid w:val="00DB66BC"/>
    <w:rsid w:val="00DD2813"/>
    <w:rsid w:val="00DD7EF3"/>
    <w:rsid w:val="00DE032C"/>
    <w:rsid w:val="00DE6EB2"/>
    <w:rsid w:val="00DF28EA"/>
    <w:rsid w:val="00DF589F"/>
    <w:rsid w:val="00E04978"/>
    <w:rsid w:val="00E0540D"/>
    <w:rsid w:val="00E075FB"/>
    <w:rsid w:val="00E1588B"/>
    <w:rsid w:val="00E21EF8"/>
    <w:rsid w:val="00E36E64"/>
    <w:rsid w:val="00E41A9E"/>
    <w:rsid w:val="00E446A5"/>
    <w:rsid w:val="00E44800"/>
    <w:rsid w:val="00E460DF"/>
    <w:rsid w:val="00E710D9"/>
    <w:rsid w:val="00E821AF"/>
    <w:rsid w:val="00E91709"/>
    <w:rsid w:val="00E93C3E"/>
    <w:rsid w:val="00E95B0E"/>
    <w:rsid w:val="00EA554D"/>
    <w:rsid w:val="00EB1C9F"/>
    <w:rsid w:val="00EC742D"/>
    <w:rsid w:val="00EE0C49"/>
    <w:rsid w:val="00EF39CF"/>
    <w:rsid w:val="00F071AC"/>
    <w:rsid w:val="00F26502"/>
    <w:rsid w:val="00F75223"/>
    <w:rsid w:val="00F76879"/>
    <w:rsid w:val="00F844B1"/>
    <w:rsid w:val="00FA3142"/>
    <w:rsid w:val="00FA3B4D"/>
    <w:rsid w:val="00FA518B"/>
    <w:rsid w:val="00FA6F65"/>
    <w:rsid w:val="00FB1C4A"/>
    <w:rsid w:val="00FC796F"/>
    <w:rsid w:val="00FE42BF"/>
    <w:rsid w:val="00FE6897"/>
    <w:rsid w:val="00FF1DAD"/>
    <w:rsid w:val="00FF3B1F"/>
    <w:rsid w:val="00FF7C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266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5E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85EA0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85EA0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266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5E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85EA0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85EA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98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2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31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1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76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6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4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95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42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0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5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89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3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fontTable" Target="fontTable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oleObject" Target="embeddings/oleObject19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theme" Target="theme/theme1.xml"/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6F83C1-76B7-4085-8507-45FAB32031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74</TotalTime>
  <Pages>17</Pages>
  <Words>613</Words>
  <Characters>3500</Characters>
  <Application>Microsoft Office Word</Application>
  <DocSecurity>0</DocSecurity>
  <Lines>29</Lines>
  <Paragraphs>8</Paragraphs>
  <ScaleCrop>false</ScaleCrop>
  <Company>微软中国</Company>
  <LinksUpToDate>false</LinksUpToDate>
  <CharactersWithSpaces>41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微软用户</dc:creator>
  <cp:lastModifiedBy>Windows User</cp:lastModifiedBy>
  <cp:revision>197</cp:revision>
  <dcterms:created xsi:type="dcterms:W3CDTF">2014-04-06T04:43:00Z</dcterms:created>
  <dcterms:modified xsi:type="dcterms:W3CDTF">2015-06-01T06:06:00Z</dcterms:modified>
</cp:coreProperties>
</file>